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26B01FD9" w14:textId="20554505" w:rsidR="001A03F8" w:rsidRDefault="00943097" w:rsidP="001A03F8">
      <w:pPr>
        <w:jc w:val="center"/>
        <w:rPr>
          <w:b/>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r w:rsidR="001A03F8">
        <w:rPr>
          <w:b/>
        </w:rPr>
        <w:t>订单查询用例</w:t>
      </w:r>
      <w:r w:rsidR="001A03F8">
        <w:rPr>
          <w:rFonts w:hint="eastAsia"/>
          <w:b/>
        </w:rPr>
        <w:t>各个类的职责</w:t>
      </w:r>
    </w:p>
    <w:tbl>
      <w:tblPr>
        <w:tblStyle w:val="a9"/>
        <w:tblW w:w="0" w:type="auto"/>
        <w:jc w:val="center"/>
        <w:tblLook w:val="04A0" w:firstRow="1" w:lastRow="0" w:firstColumn="1" w:lastColumn="0" w:noHBand="0" w:noVBand="1"/>
      </w:tblPr>
      <w:tblGrid>
        <w:gridCol w:w="3681"/>
        <w:gridCol w:w="10149"/>
      </w:tblGrid>
      <w:tr w:rsidR="001A03F8" w14:paraId="5FD04A78"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DC28533" w14:textId="77777777" w:rsidR="001A03F8" w:rsidRDefault="001A03F8" w:rsidP="00BD3F31">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A7CC64D" w14:textId="77777777" w:rsidR="001A03F8" w:rsidRDefault="001A03F8" w:rsidP="00BD3F31">
            <w:pPr>
              <w:jc w:val="center"/>
              <w:rPr>
                <w:b/>
              </w:rPr>
            </w:pPr>
            <w:r>
              <w:rPr>
                <w:rFonts w:hint="eastAsia"/>
                <w:b/>
              </w:rPr>
              <w:t>职责</w:t>
            </w:r>
          </w:p>
        </w:tc>
      </w:tr>
      <w:tr w:rsidR="001A03F8" w14:paraId="6062A0CA"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54C5B6E8" w14:textId="3D758827" w:rsidR="001A03F8" w:rsidRDefault="001A03F8" w:rsidP="00BD3F31">
            <w:pPr>
              <w:jc w:val="center"/>
            </w:pPr>
            <w:r>
              <w:t>ChecklistControler</w:t>
            </w:r>
          </w:p>
        </w:tc>
        <w:tc>
          <w:tcPr>
            <w:tcW w:w="10149" w:type="dxa"/>
            <w:tcBorders>
              <w:top w:val="single" w:sz="4" w:space="0" w:color="auto"/>
              <w:left w:val="single" w:sz="4" w:space="0" w:color="auto"/>
              <w:bottom w:val="single" w:sz="4" w:space="0" w:color="auto"/>
              <w:right w:val="single" w:sz="4" w:space="0" w:color="auto"/>
            </w:tcBorders>
            <w:hideMark/>
          </w:tcPr>
          <w:p w14:paraId="4006CFE7" w14:textId="68C53056" w:rsidR="001A03F8" w:rsidRDefault="001A03F8" w:rsidP="00BD3F31">
            <w:r>
              <w:t>负责实现订单查询界面所需要的服务</w:t>
            </w:r>
          </w:p>
        </w:tc>
      </w:tr>
      <w:tr w:rsidR="001A03F8" w14:paraId="6CC2766B"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2BF5759" w14:textId="34692520" w:rsidR="001A03F8" w:rsidRDefault="001A03F8" w:rsidP="00BD3F31">
            <w:pPr>
              <w:jc w:val="center"/>
            </w:pPr>
            <w:r>
              <w:rPr>
                <w:rFonts w:hint="eastAsia"/>
              </w:rPr>
              <w:t>Check</w:t>
            </w:r>
          </w:p>
        </w:tc>
        <w:tc>
          <w:tcPr>
            <w:tcW w:w="10149" w:type="dxa"/>
            <w:tcBorders>
              <w:top w:val="single" w:sz="4" w:space="0" w:color="auto"/>
              <w:left w:val="single" w:sz="4" w:space="0" w:color="auto"/>
              <w:bottom w:val="single" w:sz="4" w:space="0" w:color="auto"/>
              <w:right w:val="single" w:sz="4" w:space="0" w:color="auto"/>
            </w:tcBorders>
            <w:hideMark/>
          </w:tcPr>
          <w:p w14:paraId="4186D5BC" w14:textId="0D837FB5" w:rsidR="001A03F8" w:rsidRDefault="001A03F8" w:rsidP="001A03F8">
            <w:r>
              <w:rPr>
                <w:rFonts w:hint="eastAsia"/>
              </w:rPr>
              <w:t>订单查询的领域模型对象，可以帮助完成订单查询界面所需要的服务</w:t>
            </w:r>
          </w:p>
        </w:tc>
      </w:tr>
    </w:tbl>
    <w:p w14:paraId="49EE9744" w14:textId="562AD6E4" w:rsidR="00943097" w:rsidRPr="001A03F8" w:rsidRDefault="00943097" w:rsidP="0026003A">
      <w:pPr>
        <w:rPr>
          <w:b/>
          <w:color w:val="FF0000"/>
          <w:sz w:val="32"/>
          <w:szCs w:val="32"/>
        </w:rPr>
      </w:pP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3DF30082" w:rsidR="00545F42" w:rsidRDefault="00545F42" w:rsidP="00BF5CA0">
            <w:pPr>
              <w:jc w:val="center"/>
            </w:pPr>
            <w:r>
              <w:t xml:space="preserve">public </w:t>
            </w:r>
            <w:r w:rsidR="001A03F8" w:rsidRPr="00667D5C">
              <w:t>OrderVO</w:t>
            </w:r>
            <w:r w:rsidR="001A03F8">
              <w:rPr>
                <w:rFonts w:ascii="Courier New" w:hAnsi="Courier New" w:cs="Courier New"/>
                <w:color w:val="000000"/>
                <w:kern w:val="0"/>
                <w:sz w:val="20"/>
                <w:szCs w:val="20"/>
              </w:rPr>
              <w:t xml:space="preserve"> </w:t>
            </w:r>
            <w:r>
              <w:t>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5EC39413" w:rsidR="00E13E52" w:rsidRDefault="00E13E52" w:rsidP="00177374">
            <w:pPr>
              <w:jc w:val="center"/>
            </w:pPr>
            <w:r>
              <w:t xml:space="preserve">public </w:t>
            </w:r>
            <w:r w:rsidR="00667D5C" w:rsidRPr="00667D5C">
              <w:t>OrderVO</w:t>
            </w:r>
            <w:r w:rsidR="00667D5C">
              <w:rPr>
                <w:rFonts w:ascii="Courier New" w:hAnsi="Courier New" w:cs="Courier New"/>
                <w:color w:val="000000"/>
                <w:kern w:val="0"/>
                <w:sz w:val="20"/>
                <w:szCs w:val="20"/>
              </w:rPr>
              <w:t xml:space="preserve"> </w:t>
            </w:r>
            <w:r>
              <w:t>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01E08609" w:rsidR="00E13E52" w:rsidRDefault="005B5E63" w:rsidP="00177374">
            <w:pPr>
              <w:jc w:val="center"/>
            </w:pPr>
            <w:r>
              <w:t>Listinbl</w:t>
            </w:r>
            <w:r w:rsidR="00E13E52">
              <w:t>.</w:t>
            </w:r>
            <w:r w:rsidRPr="005B5E63">
              <w:t>getOrder</w:t>
            </w:r>
            <w:r>
              <w:t xml:space="preserve"> </w:t>
            </w:r>
            <w:r w:rsidR="00E13E52">
              <w:t>(</w:t>
            </w:r>
            <w:r w:rsidR="00E13E52">
              <w:rPr>
                <w:rFonts w:hint="eastAsia"/>
              </w:rPr>
              <w:t>String</w:t>
            </w:r>
            <w:r w:rsidR="00E13E52">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sidRPr="001A03F8">
        <w:rPr>
          <w:rFonts w:hint="eastAsia"/>
        </w:rPr>
        <w:t>2</w:t>
      </w:r>
      <w:r w:rsidRPr="001A03F8">
        <w:rPr>
          <w:rFonts w:hint="eastAsia"/>
        </w:rPr>
        <w:t>.1</w:t>
      </w:r>
      <w:r w:rsidR="002F0B5F" w:rsidRPr="001A03F8">
        <w:t>listin</w:t>
      </w:r>
      <w:r w:rsidR="002F0B5F" w:rsidRPr="001A03F8">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12419032"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19DDD40F" w:rsidR="002F0B5F" w:rsidRDefault="002F0B5F" w:rsidP="00BF5CA0">
            <w:pPr>
              <w:jc w:val="center"/>
            </w:pPr>
            <w:r>
              <w:rPr>
                <w:rFonts w:hint="eastAsia"/>
              </w:rPr>
              <w:t>L</w:t>
            </w:r>
            <w:r>
              <w:t>istin</w:t>
            </w:r>
            <w:r w:rsidR="00BD3F31">
              <w:t>bl</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69A9A337" w:rsidR="002F0B5F" w:rsidRDefault="002F0B5F" w:rsidP="002F0B5F">
      <w:pPr>
        <w:rPr>
          <w:color w:val="000000" w:themeColor="text1"/>
          <w:szCs w:val="21"/>
        </w:rPr>
      </w:pPr>
      <w:r>
        <w:rPr>
          <w:rFonts w:hint="eastAsia"/>
          <w:color w:val="000000" w:themeColor="text1"/>
          <w:szCs w:val="21"/>
        </w:rPr>
        <w:t>Listin</w:t>
      </w:r>
      <w:r w:rsidR="00BD3F31">
        <w:rPr>
          <w:color w:val="000000" w:themeColor="text1"/>
          <w:szCs w:val="21"/>
        </w:rPr>
        <w:t>bl</w:t>
      </w:r>
      <w:r>
        <w:rPr>
          <w:rFonts w:hint="eastAsia"/>
          <w:color w:val="000000" w:themeColor="text1"/>
          <w:szCs w:val="21"/>
        </w:rPr>
        <w:t>的接口规范如下</w:t>
      </w: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7B11794" w14:textId="320A77E6" w:rsidR="002F0B5F" w:rsidRDefault="00E7652B" w:rsidP="00E7652B">
            <w:pPr>
              <w:autoSpaceDE w:val="0"/>
              <w:autoSpaceDN w:val="0"/>
              <w:adjustRightInd w:val="0"/>
              <w:jc w:val="center"/>
              <w:rPr>
                <w:rFonts w:ascii="Consolas" w:hAnsi="Consolas" w:cs="Consolas"/>
                <w:color w:val="000000"/>
                <w:kern w:val="0"/>
                <w:sz w:val="20"/>
                <w:szCs w:val="20"/>
              </w:rPr>
            </w:pPr>
            <w:r w:rsidRPr="00E7652B">
              <w:t>public void addOrder(OrderVO vo)</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339C1BB8" w:rsidR="002F0B5F" w:rsidRPr="00945379" w:rsidRDefault="002F0B5F" w:rsidP="00945379">
            <w:pPr>
              <w:autoSpaceDE w:val="0"/>
              <w:autoSpaceDN w:val="0"/>
              <w:adjustRightInd w:val="0"/>
              <w:jc w:val="left"/>
              <w:rPr>
                <w:rFonts w:ascii="Courier New" w:hAnsi="Courier New" w:cs="Courier New"/>
                <w:kern w:val="0"/>
                <w:sz w:val="20"/>
                <w:szCs w:val="20"/>
              </w:rPr>
            </w:pPr>
            <w:r>
              <w:t>Public ResultMessage getTotalMoney</w:t>
            </w:r>
            <w:r>
              <w:rPr>
                <w:rFonts w:hint="eastAsia"/>
              </w:rPr>
              <w:t>（</w:t>
            </w:r>
            <w:r w:rsidR="00945379" w:rsidRPr="00945379">
              <w:t>String address1, String address2, String weight,String length, String width, String height, ExpressType express,PackageType pack</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E7652B" w14:paraId="7AC82722" w14:textId="77777777" w:rsidTr="00360FF9">
        <w:tc>
          <w:tcPr>
            <w:tcW w:w="0" w:type="auto"/>
            <w:vMerge w:val="restart"/>
            <w:tcBorders>
              <w:top w:val="single" w:sz="4" w:space="0" w:color="auto"/>
              <w:left w:val="single" w:sz="4" w:space="0" w:color="auto"/>
              <w:right w:val="single" w:sz="4" w:space="0" w:color="auto"/>
            </w:tcBorders>
            <w:vAlign w:val="center"/>
          </w:tcPr>
          <w:p w14:paraId="56433139" w14:textId="460FA16A" w:rsidR="00E7652B" w:rsidRDefault="00E7652B" w:rsidP="00E7652B">
            <w:pPr>
              <w:jc w:val="center"/>
            </w:pPr>
            <w:r>
              <w:t xml:space="preserve">Listin. </w:t>
            </w:r>
            <w:r w:rsidRPr="00E7652B">
              <w:t>getOrder</w:t>
            </w:r>
          </w:p>
        </w:tc>
        <w:tc>
          <w:tcPr>
            <w:tcW w:w="1701" w:type="dxa"/>
            <w:tcBorders>
              <w:top w:val="single" w:sz="4" w:space="0" w:color="auto"/>
              <w:left w:val="single" w:sz="4" w:space="0" w:color="auto"/>
              <w:bottom w:val="single" w:sz="4" w:space="0" w:color="auto"/>
              <w:right w:val="single" w:sz="4" w:space="0" w:color="auto"/>
            </w:tcBorders>
            <w:vAlign w:val="center"/>
          </w:tcPr>
          <w:p w14:paraId="6AC4336B" w14:textId="3A662F29"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3F5764D" w14:textId="1A89582B" w:rsidR="00E7652B" w:rsidRDefault="00E7652B" w:rsidP="00E7652B">
            <w:pPr>
              <w:jc w:val="center"/>
            </w:pPr>
            <w:r w:rsidRPr="00E7652B">
              <w:t>public OrderVO getOrder(String id)</w:t>
            </w:r>
          </w:p>
        </w:tc>
      </w:tr>
      <w:tr w:rsidR="00E7652B" w14:paraId="025BF768" w14:textId="77777777" w:rsidTr="00360FF9">
        <w:tc>
          <w:tcPr>
            <w:tcW w:w="0" w:type="auto"/>
            <w:vMerge/>
            <w:tcBorders>
              <w:left w:val="single" w:sz="4" w:space="0" w:color="auto"/>
              <w:right w:val="single" w:sz="4" w:space="0" w:color="auto"/>
            </w:tcBorders>
            <w:vAlign w:val="center"/>
          </w:tcPr>
          <w:p w14:paraId="511C9D6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CE8721" w14:textId="1D275CB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7B22D540" w14:textId="3792F01D" w:rsidR="00E7652B" w:rsidRDefault="00945379" w:rsidP="00E7652B">
            <w:pPr>
              <w:jc w:val="center"/>
            </w:pPr>
            <w:r>
              <w:t>id</w:t>
            </w:r>
            <w:r>
              <w:t>有效</w:t>
            </w:r>
          </w:p>
        </w:tc>
      </w:tr>
      <w:tr w:rsidR="00E7652B" w14:paraId="38753D69" w14:textId="77777777" w:rsidTr="00360FF9">
        <w:tc>
          <w:tcPr>
            <w:tcW w:w="0" w:type="auto"/>
            <w:vMerge/>
            <w:tcBorders>
              <w:left w:val="single" w:sz="4" w:space="0" w:color="auto"/>
              <w:bottom w:val="single" w:sz="4" w:space="0" w:color="auto"/>
              <w:right w:val="single" w:sz="4" w:space="0" w:color="auto"/>
            </w:tcBorders>
            <w:vAlign w:val="center"/>
          </w:tcPr>
          <w:p w14:paraId="3948538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26B87A92" w14:textId="6004685D"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0E42EC70" w14:textId="0F827DF5" w:rsidR="00E7652B" w:rsidRDefault="006D14E2" w:rsidP="00E7652B">
            <w:pPr>
              <w:jc w:val="center"/>
            </w:pPr>
            <w:r>
              <w:rPr>
                <w:rFonts w:hint="eastAsia"/>
              </w:rPr>
              <w:t>根据订单号</w:t>
            </w:r>
            <w:r w:rsidR="00945379">
              <w:rPr>
                <w:rFonts w:hint="eastAsia"/>
              </w:rPr>
              <w:t>返回一个订单的持久</w:t>
            </w:r>
            <w:proofErr w:type="gramStart"/>
            <w:r w:rsidR="00945379">
              <w:rPr>
                <w:rFonts w:hint="eastAsia"/>
              </w:rPr>
              <w:t>化对象</w:t>
            </w:r>
            <w:proofErr w:type="gramEnd"/>
          </w:p>
        </w:tc>
      </w:tr>
      <w:tr w:rsidR="00E7652B" w14:paraId="6FD22D36" w14:textId="77777777" w:rsidTr="00360FF9">
        <w:tc>
          <w:tcPr>
            <w:tcW w:w="0" w:type="auto"/>
            <w:vMerge w:val="restart"/>
            <w:tcBorders>
              <w:left w:val="single" w:sz="4" w:space="0" w:color="auto"/>
              <w:right w:val="single" w:sz="4" w:space="0" w:color="auto"/>
            </w:tcBorders>
            <w:vAlign w:val="center"/>
          </w:tcPr>
          <w:p w14:paraId="77E87C04" w14:textId="1B3E0607" w:rsidR="00E7652B" w:rsidRDefault="00E7652B" w:rsidP="00E7652B">
            <w:pPr>
              <w:jc w:val="center"/>
            </w:pPr>
            <w:r>
              <w:t xml:space="preserve">Listin. </w:t>
            </w:r>
            <w:r w:rsidRPr="00E7652B">
              <w:t>update</w:t>
            </w:r>
          </w:p>
        </w:tc>
        <w:tc>
          <w:tcPr>
            <w:tcW w:w="1701" w:type="dxa"/>
            <w:tcBorders>
              <w:top w:val="single" w:sz="4" w:space="0" w:color="auto"/>
              <w:left w:val="single" w:sz="4" w:space="0" w:color="auto"/>
              <w:bottom w:val="single" w:sz="4" w:space="0" w:color="auto"/>
              <w:right w:val="single" w:sz="4" w:space="0" w:color="auto"/>
            </w:tcBorders>
            <w:vAlign w:val="center"/>
          </w:tcPr>
          <w:p w14:paraId="2CEAA5F5" w14:textId="00C80072"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0ED6F43" w14:textId="21A6DE3D" w:rsidR="00E7652B" w:rsidRDefault="00E7652B" w:rsidP="00E7652B">
            <w:pPr>
              <w:jc w:val="center"/>
            </w:pPr>
            <w:r w:rsidRPr="00E7652B">
              <w:t>public void update(String id, String message)</w:t>
            </w:r>
          </w:p>
        </w:tc>
      </w:tr>
      <w:tr w:rsidR="00E7652B" w14:paraId="07F64CF2" w14:textId="77777777" w:rsidTr="00360FF9">
        <w:tc>
          <w:tcPr>
            <w:tcW w:w="0" w:type="auto"/>
            <w:vMerge/>
            <w:tcBorders>
              <w:left w:val="single" w:sz="4" w:space="0" w:color="auto"/>
              <w:right w:val="single" w:sz="4" w:space="0" w:color="auto"/>
            </w:tcBorders>
            <w:vAlign w:val="center"/>
          </w:tcPr>
          <w:p w14:paraId="3CF3C7F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F4BEBAE" w14:textId="26623CDF"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E9D69F2" w14:textId="694C7DFA" w:rsidR="00E7652B" w:rsidRDefault="006D14E2" w:rsidP="00E7652B">
            <w:pPr>
              <w:jc w:val="center"/>
            </w:pPr>
            <w:r>
              <w:t>id</w:t>
            </w:r>
            <w:r>
              <w:t>有效</w:t>
            </w:r>
          </w:p>
        </w:tc>
      </w:tr>
      <w:tr w:rsidR="00E7652B" w14:paraId="299113DB" w14:textId="77777777" w:rsidTr="00360FF9">
        <w:tc>
          <w:tcPr>
            <w:tcW w:w="0" w:type="auto"/>
            <w:vMerge/>
            <w:tcBorders>
              <w:left w:val="single" w:sz="4" w:space="0" w:color="auto"/>
              <w:bottom w:val="single" w:sz="4" w:space="0" w:color="auto"/>
              <w:right w:val="single" w:sz="4" w:space="0" w:color="auto"/>
            </w:tcBorders>
            <w:vAlign w:val="center"/>
          </w:tcPr>
          <w:p w14:paraId="0B4EDF7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BDF08F4" w14:textId="4638002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6677219" w14:textId="22FF3681" w:rsidR="00E7652B" w:rsidRDefault="006D14E2" w:rsidP="00E7652B">
            <w:pPr>
              <w:jc w:val="center"/>
            </w:pPr>
            <w:r>
              <w:rPr>
                <w:rFonts w:hint="eastAsia"/>
              </w:rPr>
              <w:t>根据订单号更新对应的订单的信息</w:t>
            </w:r>
          </w:p>
        </w:tc>
      </w:tr>
      <w:tr w:rsidR="00E7652B" w14:paraId="0892E764" w14:textId="77777777" w:rsidTr="00360FF9">
        <w:tc>
          <w:tcPr>
            <w:tcW w:w="0" w:type="auto"/>
            <w:vMerge w:val="restart"/>
            <w:tcBorders>
              <w:left w:val="single" w:sz="4" w:space="0" w:color="auto"/>
              <w:right w:val="single" w:sz="4" w:space="0" w:color="auto"/>
            </w:tcBorders>
            <w:vAlign w:val="center"/>
          </w:tcPr>
          <w:p w14:paraId="3562C6C4" w14:textId="325E3B2D" w:rsidR="00E7652B" w:rsidRDefault="00E7652B" w:rsidP="00E7652B">
            <w:pPr>
              <w:jc w:val="center"/>
            </w:pPr>
            <w:r>
              <w:t xml:space="preserve">Listin. </w:t>
            </w:r>
            <w:r w:rsidRPr="00E7652B">
              <w:t>getWeight</w:t>
            </w:r>
          </w:p>
        </w:tc>
        <w:tc>
          <w:tcPr>
            <w:tcW w:w="1701" w:type="dxa"/>
            <w:tcBorders>
              <w:top w:val="single" w:sz="4" w:space="0" w:color="auto"/>
              <w:left w:val="single" w:sz="4" w:space="0" w:color="auto"/>
              <w:bottom w:val="single" w:sz="4" w:space="0" w:color="auto"/>
              <w:right w:val="single" w:sz="4" w:space="0" w:color="auto"/>
            </w:tcBorders>
            <w:vAlign w:val="center"/>
          </w:tcPr>
          <w:p w14:paraId="29700A59" w14:textId="0B0B2AD1"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A49B433" w14:textId="3598D34C" w:rsidR="00E7652B" w:rsidRDefault="00E7652B" w:rsidP="00E7652B">
            <w:pPr>
              <w:jc w:val="center"/>
            </w:pPr>
            <w:r w:rsidRPr="00E7652B">
              <w:t>public double getWeight(String id)</w:t>
            </w:r>
          </w:p>
        </w:tc>
      </w:tr>
      <w:tr w:rsidR="00E7652B" w14:paraId="43F202F7" w14:textId="77777777" w:rsidTr="00360FF9">
        <w:tc>
          <w:tcPr>
            <w:tcW w:w="0" w:type="auto"/>
            <w:vMerge/>
            <w:tcBorders>
              <w:left w:val="single" w:sz="4" w:space="0" w:color="auto"/>
              <w:right w:val="single" w:sz="4" w:space="0" w:color="auto"/>
            </w:tcBorders>
            <w:vAlign w:val="center"/>
          </w:tcPr>
          <w:p w14:paraId="402B4D2A"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83C10C2" w14:textId="41451B9C"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35BCDC7" w14:textId="518C29A9" w:rsidR="00E7652B" w:rsidRDefault="006D14E2" w:rsidP="00E7652B">
            <w:pPr>
              <w:jc w:val="center"/>
            </w:pPr>
            <w:r>
              <w:t>id</w:t>
            </w:r>
            <w:r>
              <w:t>有效</w:t>
            </w:r>
          </w:p>
        </w:tc>
      </w:tr>
      <w:tr w:rsidR="00E7652B" w14:paraId="7556B242" w14:textId="77777777" w:rsidTr="00360FF9">
        <w:tc>
          <w:tcPr>
            <w:tcW w:w="0" w:type="auto"/>
            <w:vMerge/>
            <w:tcBorders>
              <w:left w:val="single" w:sz="4" w:space="0" w:color="auto"/>
              <w:bottom w:val="single" w:sz="4" w:space="0" w:color="auto"/>
              <w:right w:val="single" w:sz="4" w:space="0" w:color="auto"/>
            </w:tcBorders>
            <w:vAlign w:val="center"/>
          </w:tcPr>
          <w:p w14:paraId="1CB5AD3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0C22026" w14:textId="40648048"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32580222" w14:textId="163A2FEF" w:rsidR="00E7652B" w:rsidRDefault="006D14E2" w:rsidP="00E7652B">
            <w:pPr>
              <w:jc w:val="center"/>
            </w:pPr>
            <w:r>
              <w:rPr>
                <w:rFonts w:hint="eastAsia"/>
              </w:rPr>
              <w:t>根据订单号得到对应订单的种类</w:t>
            </w:r>
          </w:p>
        </w:tc>
      </w:tr>
      <w:tr w:rsidR="00E7652B" w14:paraId="242FBF45" w14:textId="77777777" w:rsidTr="00360FF9">
        <w:tc>
          <w:tcPr>
            <w:tcW w:w="0" w:type="auto"/>
            <w:vMerge w:val="restart"/>
            <w:tcBorders>
              <w:left w:val="single" w:sz="4" w:space="0" w:color="auto"/>
              <w:right w:val="single" w:sz="4" w:space="0" w:color="auto"/>
            </w:tcBorders>
            <w:vAlign w:val="center"/>
          </w:tcPr>
          <w:p w14:paraId="7A8E748C" w14:textId="37D51021" w:rsidR="00E7652B" w:rsidRDefault="00E7652B" w:rsidP="00E7652B">
            <w:pPr>
              <w:jc w:val="center"/>
            </w:pPr>
            <w:r>
              <w:t xml:space="preserve">Listin. </w:t>
            </w:r>
            <w:r w:rsidRPr="00E7652B">
              <w:t>JudgeNull</w:t>
            </w:r>
          </w:p>
        </w:tc>
        <w:tc>
          <w:tcPr>
            <w:tcW w:w="1701" w:type="dxa"/>
            <w:tcBorders>
              <w:top w:val="single" w:sz="4" w:space="0" w:color="auto"/>
              <w:left w:val="single" w:sz="4" w:space="0" w:color="auto"/>
              <w:bottom w:val="single" w:sz="4" w:space="0" w:color="auto"/>
              <w:right w:val="single" w:sz="4" w:space="0" w:color="auto"/>
            </w:tcBorders>
            <w:vAlign w:val="center"/>
          </w:tcPr>
          <w:p w14:paraId="461A213C" w14:textId="3930FBE8"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7379D6BB" w14:textId="2234CB33" w:rsidR="00E7652B" w:rsidRDefault="00E7652B" w:rsidP="00E7652B">
            <w:pPr>
              <w:jc w:val="center"/>
            </w:pPr>
            <w:r w:rsidRPr="00E7652B">
              <w:t>public boolean JudgeNull(OrderVO vo)</w:t>
            </w:r>
          </w:p>
        </w:tc>
      </w:tr>
      <w:tr w:rsidR="00E7652B" w14:paraId="2310A996" w14:textId="77777777" w:rsidTr="00360FF9">
        <w:tc>
          <w:tcPr>
            <w:tcW w:w="0" w:type="auto"/>
            <w:vMerge/>
            <w:tcBorders>
              <w:left w:val="single" w:sz="4" w:space="0" w:color="auto"/>
              <w:right w:val="single" w:sz="4" w:space="0" w:color="auto"/>
            </w:tcBorders>
            <w:vAlign w:val="center"/>
          </w:tcPr>
          <w:p w14:paraId="18DF75B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4FB2EF3A" w14:textId="63032B04"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E905B70" w14:textId="7948190D" w:rsidR="00E7652B" w:rsidRDefault="00EF7603" w:rsidP="00E7652B">
            <w:pPr>
              <w:jc w:val="center"/>
            </w:pPr>
            <w:r>
              <w:rPr>
                <w:rFonts w:hint="eastAsia"/>
              </w:rPr>
              <w:t>界面层点击</w:t>
            </w:r>
            <w:r w:rsidR="00E7652B">
              <w:rPr>
                <w:rFonts w:hint="eastAsia"/>
              </w:rPr>
              <w:t>确认新建订单</w:t>
            </w:r>
          </w:p>
        </w:tc>
      </w:tr>
      <w:tr w:rsidR="00E7652B" w14:paraId="5D7E4C26" w14:textId="77777777" w:rsidTr="00360FF9">
        <w:tc>
          <w:tcPr>
            <w:tcW w:w="0" w:type="auto"/>
            <w:vMerge/>
            <w:tcBorders>
              <w:left w:val="single" w:sz="4" w:space="0" w:color="auto"/>
              <w:bottom w:val="single" w:sz="4" w:space="0" w:color="auto"/>
              <w:right w:val="single" w:sz="4" w:space="0" w:color="auto"/>
            </w:tcBorders>
            <w:vAlign w:val="center"/>
          </w:tcPr>
          <w:p w14:paraId="08885A06"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1F24A14" w14:textId="1C7E5CE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7710E06A" w14:textId="7F08FA28" w:rsidR="00E7652B" w:rsidRDefault="00EF7603" w:rsidP="00E7652B">
            <w:pPr>
              <w:jc w:val="center"/>
            </w:pPr>
            <w:r>
              <w:rPr>
                <w:rFonts w:hint="eastAsia"/>
              </w:rPr>
              <w:t>返回是否有信息未填写</w:t>
            </w:r>
          </w:p>
        </w:tc>
      </w:tr>
      <w:tr w:rsidR="00E7652B" w14:paraId="61E60BD1" w14:textId="77777777" w:rsidTr="00360FF9">
        <w:tc>
          <w:tcPr>
            <w:tcW w:w="0" w:type="auto"/>
            <w:vMerge w:val="restart"/>
            <w:tcBorders>
              <w:left w:val="single" w:sz="4" w:space="0" w:color="auto"/>
              <w:right w:val="single" w:sz="4" w:space="0" w:color="auto"/>
            </w:tcBorders>
            <w:vAlign w:val="center"/>
          </w:tcPr>
          <w:p w14:paraId="28516373" w14:textId="2F2DA1DB" w:rsidR="00E7652B" w:rsidRDefault="00E7652B" w:rsidP="00E7652B">
            <w:pPr>
              <w:jc w:val="center"/>
            </w:pPr>
            <w:r>
              <w:t xml:space="preserve">Listin. </w:t>
            </w:r>
            <w:r w:rsidRPr="00E7652B">
              <w:t>getAllOrders</w:t>
            </w:r>
          </w:p>
        </w:tc>
        <w:tc>
          <w:tcPr>
            <w:tcW w:w="1701" w:type="dxa"/>
            <w:tcBorders>
              <w:top w:val="single" w:sz="4" w:space="0" w:color="auto"/>
              <w:left w:val="single" w:sz="4" w:space="0" w:color="auto"/>
              <w:bottom w:val="single" w:sz="4" w:space="0" w:color="auto"/>
              <w:right w:val="single" w:sz="4" w:space="0" w:color="auto"/>
            </w:tcBorders>
            <w:vAlign w:val="center"/>
          </w:tcPr>
          <w:p w14:paraId="556107E5" w14:textId="78297CF6"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678C339" w14:textId="3B13E1C6" w:rsidR="00E7652B" w:rsidRDefault="00E7652B" w:rsidP="00E7652B">
            <w:pPr>
              <w:jc w:val="center"/>
            </w:pPr>
            <w:r w:rsidRPr="00E7652B">
              <w:t>public ArrayList&lt;OrderPO&gt; getAllOrders()</w:t>
            </w:r>
          </w:p>
        </w:tc>
      </w:tr>
      <w:tr w:rsidR="00E7652B" w14:paraId="2F19CCA2" w14:textId="77777777" w:rsidTr="00360FF9">
        <w:tc>
          <w:tcPr>
            <w:tcW w:w="0" w:type="auto"/>
            <w:vMerge/>
            <w:tcBorders>
              <w:left w:val="single" w:sz="4" w:space="0" w:color="auto"/>
              <w:right w:val="single" w:sz="4" w:space="0" w:color="auto"/>
            </w:tcBorders>
            <w:vAlign w:val="center"/>
          </w:tcPr>
          <w:p w14:paraId="562961C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C99BEE8" w14:textId="5EF5E5C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13D7E10" w14:textId="2DB63DAC" w:rsidR="00E7652B" w:rsidRDefault="00FD18FD" w:rsidP="00E7652B">
            <w:pPr>
              <w:jc w:val="center"/>
            </w:pPr>
            <w:r>
              <w:rPr>
                <w:rFonts w:hint="eastAsia"/>
              </w:rPr>
              <w:t>审批单据</w:t>
            </w:r>
          </w:p>
        </w:tc>
      </w:tr>
      <w:tr w:rsidR="00E7652B" w14:paraId="2CC1E8B5" w14:textId="77777777" w:rsidTr="00360FF9">
        <w:tc>
          <w:tcPr>
            <w:tcW w:w="0" w:type="auto"/>
            <w:vMerge/>
            <w:tcBorders>
              <w:left w:val="single" w:sz="4" w:space="0" w:color="auto"/>
              <w:bottom w:val="single" w:sz="4" w:space="0" w:color="auto"/>
              <w:right w:val="single" w:sz="4" w:space="0" w:color="auto"/>
            </w:tcBorders>
            <w:vAlign w:val="center"/>
          </w:tcPr>
          <w:p w14:paraId="16EB096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D3FE9F" w14:textId="1F6D6F72"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CDBF139" w14:textId="34405EE4" w:rsidR="00E7652B" w:rsidRDefault="00FD18FD" w:rsidP="00E7652B">
            <w:pPr>
              <w:jc w:val="center"/>
            </w:pPr>
            <w:r>
              <w:rPr>
                <w:rFonts w:hint="eastAsia"/>
              </w:rPr>
              <w:t>返回所有未审批的订单</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18A1B747" w:rsidR="002F0B5F" w:rsidRDefault="00600128" w:rsidP="00BF5CA0">
            <w:pPr>
              <w:jc w:val="center"/>
            </w:pPr>
            <w:r>
              <w:t>ListinDataService</w:t>
            </w:r>
            <w:r w:rsidR="002F0B5F">
              <w:t>.</w:t>
            </w:r>
            <w:r w:rsidRPr="00E7652B">
              <w:t xml:space="preserve"> update(String id, String messag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5A312B88" w:rsidR="002F0B5F" w:rsidRDefault="00600128" w:rsidP="00BF5CA0">
            <w:pPr>
              <w:jc w:val="center"/>
            </w:pPr>
            <w:r>
              <w:rPr>
                <w:rFonts w:hint="eastAsia"/>
              </w:rPr>
              <w:t>更新订单</w:t>
            </w:r>
            <w:r w:rsidR="003E0433">
              <w:rPr>
                <w:rFonts w:hint="eastAsia"/>
              </w:rPr>
              <w:t>物流</w:t>
            </w:r>
            <w:r>
              <w:rPr>
                <w:rFonts w:hint="eastAsia"/>
              </w:rPr>
              <w:t>信息</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2EF4174A" w:rsidR="002F0B5F" w:rsidRDefault="002F0B5F" w:rsidP="00BF5CA0">
            <w:pPr>
              <w:jc w:val="center"/>
            </w:pPr>
            <w:r>
              <w:t>ListinDataService.</w:t>
            </w:r>
            <w:r w:rsidR="00600128" w:rsidRPr="00E7652B">
              <w:t xml:space="preserve"> getOrder(String id)</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3E0433" w14:paraId="5093DA03" w14:textId="77777777" w:rsidTr="00BF5CA0">
        <w:tc>
          <w:tcPr>
            <w:tcW w:w="4673" w:type="dxa"/>
            <w:tcBorders>
              <w:top w:val="single" w:sz="4" w:space="0" w:color="auto"/>
              <w:left w:val="single" w:sz="4" w:space="0" w:color="auto"/>
              <w:bottom w:val="single" w:sz="4" w:space="0" w:color="auto"/>
              <w:right w:val="single" w:sz="4" w:space="0" w:color="auto"/>
            </w:tcBorders>
          </w:tcPr>
          <w:p w14:paraId="72FABCC0" w14:textId="3D25F840" w:rsidR="003E0433" w:rsidRDefault="003E0433" w:rsidP="00BF5CA0">
            <w:pPr>
              <w:jc w:val="center"/>
            </w:pPr>
            <w:r>
              <w:t>ListinDataService.</w:t>
            </w:r>
            <w:r w:rsidRPr="00E7652B">
              <w:t xml:space="preserve"> getWeight(String id)</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827F94E" w14:textId="5CCA2D93" w:rsidR="003E0433" w:rsidRDefault="003E0433" w:rsidP="00BF5CA0">
            <w:pPr>
              <w:jc w:val="center"/>
            </w:pPr>
            <w:r>
              <w:rPr>
                <w:rFonts w:hint="eastAsia"/>
              </w:rPr>
              <w:t>根据订单号得到订单的重量</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100FADE6" w:rsidR="002F0B5F" w:rsidRDefault="002F0B5F" w:rsidP="00BF5CA0">
            <w:pPr>
              <w:jc w:val="center"/>
            </w:pPr>
            <w:r>
              <w:t>ListinDataServcie.</w:t>
            </w:r>
            <w:r w:rsidR="003E0433" w:rsidRPr="00E7652B">
              <w:t xml:space="preserve"> getAllOrders()</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3E32916B" w:rsidR="002F0B5F" w:rsidRDefault="003E0433" w:rsidP="00BF5CA0">
            <w:pPr>
              <w:jc w:val="center"/>
            </w:pPr>
            <w:r>
              <w:rPr>
                <w:rFonts w:hint="eastAsia"/>
              </w:rPr>
              <w:t>返回所有未审批的订单</w:t>
            </w:r>
          </w:p>
        </w:tc>
      </w:tr>
      <w:tr w:rsidR="003E0433" w14:paraId="6FA9BEA1" w14:textId="77777777" w:rsidTr="00BF5CA0">
        <w:tc>
          <w:tcPr>
            <w:tcW w:w="4673" w:type="dxa"/>
            <w:tcBorders>
              <w:top w:val="single" w:sz="4" w:space="0" w:color="auto"/>
              <w:left w:val="single" w:sz="4" w:space="0" w:color="auto"/>
              <w:bottom w:val="single" w:sz="4" w:space="0" w:color="auto"/>
              <w:right w:val="single" w:sz="4" w:space="0" w:color="auto"/>
            </w:tcBorders>
          </w:tcPr>
          <w:p w14:paraId="353A5A73" w14:textId="08FC929C" w:rsidR="003E0433" w:rsidRDefault="003E0433" w:rsidP="00BF5CA0">
            <w:pPr>
              <w:jc w:val="center"/>
            </w:pPr>
            <w:r w:rsidRPr="003E0433">
              <w:t>ConstantPolicyData</w:t>
            </w:r>
            <w:r w:rsidR="00DE0FF1">
              <w:t>Servcie</w:t>
            </w:r>
            <w:r w:rsidRPr="003E0433">
              <w:t>. GetDistance(address1, address2)</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AACBBB5" w14:textId="270640DA" w:rsidR="003E0433" w:rsidRDefault="003E0433" w:rsidP="00BF5CA0">
            <w:pPr>
              <w:jc w:val="center"/>
            </w:pPr>
            <w:r>
              <w:rPr>
                <w:rFonts w:hint="eastAsia"/>
              </w:rPr>
              <w:t>得到两地之间的距离</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12419033"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12419034"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12419035"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12419036"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Pr="00360FF9" w:rsidRDefault="0026003A" w:rsidP="0026003A">
      <w:pPr>
        <w:pStyle w:val="4"/>
        <w:numPr>
          <w:ilvl w:val="0"/>
          <w:numId w:val="0"/>
        </w:numPr>
      </w:pPr>
      <w:r w:rsidRPr="00360FF9">
        <w:rPr>
          <w:rFonts w:hint="eastAsia"/>
        </w:rPr>
        <w:t>4.1.</w:t>
      </w:r>
      <w:r w:rsidR="00F17D62" w:rsidRPr="00360FF9">
        <w:rPr>
          <w:rFonts w:hint="eastAsia"/>
        </w:rPr>
        <w:t>2</w:t>
      </w:r>
      <w:r w:rsidR="00CF76B9" w:rsidRPr="00360FF9">
        <w:rPr>
          <w:rFonts w:hint="eastAsia"/>
        </w:rPr>
        <w:t>.2</w:t>
      </w:r>
      <w:r w:rsidR="00E324DF" w:rsidRPr="00360FF9">
        <w:t>receiver</w:t>
      </w:r>
      <w:r w:rsidR="00E324DF" w:rsidRPr="00360FF9">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12419037"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31A79FD1" w:rsidR="009B6410" w:rsidRDefault="009B6410" w:rsidP="00BF5CA0">
            <w:pPr>
              <w:jc w:val="center"/>
            </w:pPr>
            <w:r>
              <w:t>Receiver</w:t>
            </w:r>
            <w:r w:rsidR="00360FF9">
              <w:t>inbl</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589AD42F" w:rsidR="009B6410" w:rsidRDefault="009B6410" w:rsidP="009B6410">
      <w:pPr>
        <w:rPr>
          <w:color w:val="000000" w:themeColor="text1"/>
          <w:szCs w:val="21"/>
        </w:rPr>
      </w:pPr>
      <w:r>
        <w:rPr>
          <w:color w:val="000000" w:themeColor="text1"/>
          <w:szCs w:val="21"/>
        </w:rPr>
        <w:t>Receiver</w:t>
      </w:r>
      <w:r>
        <w:rPr>
          <w:rFonts w:hint="eastAsia"/>
          <w:color w:val="000000" w:themeColor="text1"/>
          <w:szCs w:val="21"/>
        </w:rPr>
        <w:t>的接口规范如下</w:t>
      </w:r>
    </w:p>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360FF9"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A6698CB" w:rsidR="00360FF9" w:rsidRDefault="00CA7260" w:rsidP="00360FF9">
            <w:pPr>
              <w:jc w:val="center"/>
            </w:pPr>
            <w:r>
              <w:t>Receiverinbl</w:t>
            </w:r>
            <w:r w:rsidR="00360FF9">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3E1D2347"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550F8FB8" w:rsidR="00360FF9" w:rsidRDefault="00360FF9" w:rsidP="00360FF9">
            <w:pPr>
              <w:autoSpaceDE w:val="0"/>
              <w:autoSpaceDN w:val="0"/>
              <w:adjustRightInd w:val="0"/>
              <w:jc w:val="center"/>
            </w:pPr>
            <w:r w:rsidRPr="00360FF9">
              <w:t>public void addReceiver(ReceiverVO vo)</w:t>
            </w:r>
          </w:p>
        </w:tc>
      </w:tr>
      <w:tr w:rsidR="00360FF9"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1B3B6B5"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37D80578" w:rsidR="00360FF9" w:rsidRDefault="00360FF9" w:rsidP="00360FF9">
            <w:pPr>
              <w:jc w:val="center"/>
            </w:pPr>
            <w:r>
              <w:rPr>
                <w:rFonts w:hint="eastAsia"/>
              </w:rPr>
              <w:t>已创建一个</w:t>
            </w:r>
            <w:r>
              <w:t>Receiver</w:t>
            </w:r>
            <w:r w:rsidR="00C76A87">
              <w:t>inbl</w:t>
            </w:r>
            <w:r>
              <w:rPr>
                <w:rFonts w:hint="eastAsia"/>
              </w:rPr>
              <w:t>对象，</w:t>
            </w:r>
            <w:r>
              <w:t>且输入</w:t>
            </w:r>
            <w:r>
              <w:rPr>
                <w:rFonts w:hint="eastAsia"/>
              </w:rPr>
              <w:t>符合输入规范</w:t>
            </w:r>
          </w:p>
        </w:tc>
      </w:tr>
      <w:tr w:rsidR="00360FF9"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243A08E2"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2684AF02" w:rsidR="00360FF9" w:rsidRDefault="00360FF9" w:rsidP="00360FF9">
            <w:pPr>
              <w:jc w:val="center"/>
            </w:pPr>
            <w:r>
              <w:rPr>
                <w:rFonts w:hint="eastAsia"/>
              </w:rPr>
              <w:t>调用</w:t>
            </w:r>
            <w:r>
              <w:t>Receiver</w:t>
            </w:r>
            <w:r>
              <w:rPr>
                <w:rFonts w:hint="eastAsia"/>
              </w:rPr>
              <w:t>领域对象的</w:t>
            </w:r>
            <w:r>
              <w:t>addReceiver</w:t>
            </w:r>
            <w:r>
              <w:t>方法</w:t>
            </w:r>
          </w:p>
        </w:tc>
      </w:tr>
      <w:tr w:rsidR="00360FF9"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54C8895C" w:rsidR="00360FF9" w:rsidRDefault="00CA7260" w:rsidP="00360FF9">
            <w:pPr>
              <w:jc w:val="center"/>
            </w:pPr>
            <w:r>
              <w:t>Receiverinbl</w:t>
            </w:r>
            <w:r w:rsidR="00360FF9">
              <w:t xml:space="preserve">. </w:t>
            </w:r>
            <w:r w:rsidRPr="00360FF9">
              <w:t>search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9EB2D16"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49803164" w:rsidR="00360FF9" w:rsidRDefault="00360FF9" w:rsidP="00360FF9">
            <w:pPr>
              <w:jc w:val="center"/>
            </w:pPr>
            <w:r w:rsidRPr="00360FF9">
              <w:t>public boolean searchOrder(String id)</w:t>
            </w:r>
          </w:p>
        </w:tc>
      </w:tr>
      <w:tr w:rsidR="00360FF9"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006287CE"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2B928ACA" w:rsidR="00360FF9" w:rsidRDefault="00C76A87" w:rsidP="00360FF9">
            <w:pPr>
              <w:jc w:val="center"/>
            </w:pPr>
            <w:r>
              <w:t>I</w:t>
            </w:r>
            <w:r>
              <w:rPr>
                <w:rFonts w:hint="eastAsia"/>
              </w:rPr>
              <w:t>d</w:t>
            </w:r>
            <w:r>
              <w:rPr>
                <w:rFonts w:hint="eastAsia"/>
              </w:rPr>
              <w:t>输入符合规范</w:t>
            </w:r>
          </w:p>
        </w:tc>
      </w:tr>
      <w:tr w:rsidR="00360FF9"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213EDE9B"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00732DF7" w:rsidR="00360FF9" w:rsidRDefault="00C76A87" w:rsidP="00360FF9">
            <w:pPr>
              <w:jc w:val="center"/>
            </w:pPr>
            <w:r>
              <w:rPr>
                <w:rFonts w:hint="eastAsia"/>
              </w:rPr>
              <w:t>返回是否存在本条订单</w:t>
            </w:r>
          </w:p>
        </w:tc>
      </w:tr>
      <w:tr w:rsidR="00360FF9" w14:paraId="72369CC9" w14:textId="77777777" w:rsidTr="00360FF9">
        <w:tc>
          <w:tcPr>
            <w:tcW w:w="0" w:type="auto"/>
            <w:vMerge w:val="restart"/>
            <w:tcBorders>
              <w:top w:val="single" w:sz="4" w:space="0" w:color="auto"/>
              <w:left w:val="single" w:sz="4" w:space="0" w:color="auto"/>
              <w:right w:val="single" w:sz="4" w:space="0" w:color="auto"/>
            </w:tcBorders>
            <w:vAlign w:val="center"/>
          </w:tcPr>
          <w:p w14:paraId="366F22A2" w14:textId="2B7B22D2" w:rsidR="00360FF9" w:rsidRDefault="00CA7260" w:rsidP="00360FF9">
            <w:pPr>
              <w:widowControl/>
              <w:jc w:val="center"/>
            </w:pPr>
            <w:r>
              <w:t>Receiverinbl</w:t>
            </w:r>
            <w:r w:rsidR="00360FF9">
              <w:t>.</w:t>
            </w:r>
            <w:r w:rsidRPr="00360FF9">
              <w:t xml:space="preserve"> JudgeNull</w:t>
            </w:r>
          </w:p>
        </w:tc>
        <w:tc>
          <w:tcPr>
            <w:tcW w:w="1701" w:type="dxa"/>
            <w:tcBorders>
              <w:top w:val="single" w:sz="4" w:space="0" w:color="auto"/>
              <w:left w:val="single" w:sz="4" w:space="0" w:color="auto"/>
              <w:bottom w:val="single" w:sz="4" w:space="0" w:color="auto"/>
              <w:right w:val="single" w:sz="4" w:space="0" w:color="auto"/>
            </w:tcBorders>
            <w:vAlign w:val="center"/>
          </w:tcPr>
          <w:p w14:paraId="60908195" w14:textId="1988EED8"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2C81E14" w14:textId="353F9DC0" w:rsidR="00360FF9" w:rsidRDefault="00360FF9" w:rsidP="00360FF9">
            <w:pPr>
              <w:jc w:val="center"/>
            </w:pPr>
            <w:r w:rsidRPr="00360FF9">
              <w:t>public boolean JudgeNull(ReceiverVO vo)</w:t>
            </w:r>
          </w:p>
        </w:tc>
      </w:tr>
      <w:tr w:rsidR="00360FF9" w14:paraId="32BF85CE" w14:textId="77777777" w:rsidTr="00360FF9">
        <w:tc>
          <w:tcPr>
            <w:tcW w:w="0" w:type="auto"/>
            <w:vMerge/>
            <w:tcBorders>
              <w:left w:val="single" w:sz="4" w:space="0" w:color="auto"/>
              <w:right w:val="single" w:sz="4" w:space="0" w:color="auto"/>
            </w:tcBorders>
            <w:vAlign w:val="center"/>
          </w:tcPr>
          <w:p w14:paraId="0E94F04F"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02D3C09F" w14:textId="64939AF3"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09156E7" w14:textId="671F8FFF" w:rsidR="00360FF9" w:rsidRDefault="00C76A87" w:rsidP="00360FF9">
            <w:pPr>
              <w:jc w:val="center"/>
            </w:pPr>
            <w:r>
              <w:rPr>
                <w:rFonts w:hint="eastAsia"/>
              </w:rPr>
              <w:t>界面层点击确定按钮</w:t>
            </w:r>
          </w:p>
        </w:tc>
      </w:tr>
      <w:tr w:rsidR="00360FF9" w14:paraId="0B25F65F" w14:textId="77777777" w:rsidTr="00360FF9">
        <w:tc>
          <w:tcPr>
            <w:tcW w:w="0" w:type="auto"/>
            <w:vMerge/>
            <w:tcBorders>
              <w:left w:val="single" w:sz="4" w:space="0" w:color="auto"/>
              <w:bottom w:val="single" w:sz="4" w:space="0" w:color="auto"/>
              <w:right w:val="single" w:sz="4" w:space="0" w:color="auto"/>
            </w:tcBorders>
            <w:vAlign w:val="center"/>
          </w:tcPr>
          <w:p w14:paraId="6858DB2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33DBE7D6" w14:textId="26D51E55"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659B94A" w14:textId="70D6B8DF" w:rsidR="00360FF9" w:rsidRDefault="00C76A87" w:rsidP="00360FF9">
            <w:pPr>
              <w:jc w:val="center"/>
            </w:pPr>
            <w:r>
              <w:rPr>
                <w:rFonts w:hint="eastAsia"/>
              </w:rPr>
              <w:t>返回界面层的订单输入是否完善</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2F251465" w:rsidR="009B6410" w:rsidRDefault="009B6410" w:rsidP="00BF5CA0">
            <w:pPr>
              <w:jc w:val="center"/>
            </w:pPr>
            <w:r>
              <w:t>ReceiverDataService</w:t>
            </w:r>
            <w:r>
              <w:rPr>
                <w:rFonts w:hint="eastAsia"/>
              </w:rPr>
              <w:t>.</w:t>
            </w:r>
            <w:r w:rsidR="00C76A87" w:rsidRPr="00167599">
              <w:t xml:space="preserve"> insertReceiver(ReceiverPO po)</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12419038"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12419039"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167599">
              <w:t>Receive.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2F5AD474" w:rsidR="00C0482B" w:rsidRDefault="00167599" w:rsidP="00F70FBD">
            <w:pPr>
              <w:jc w:val="center"/>
            </w:pPr>
            <w:r w:rsidRPr="00EE0A43">
              <w:t>public void</w:t>
            </w:r>
            <w:r w:rsidRPr="00167599">
              <w:t xml:space="preserve"> build(</w:t>
            </w:r>
            <w:r w:rsidR="00EE0A43" w:rsidRPr="00EE0A43">
              <w:t>ArriverorderVO av</w:t>
            </w:r>
            <w:r w:rsidRPr="00167599">
              <w:t>)</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456BAFC9" w14:textId="0AE884BB" w:rsidR="00C0482B" w:rsidRPr="00EE0A43" w:rsidRDefault="00C0482B" w:rsidP="00EE0A43">
            <w:pPr>
              <w:ind w:firstLine="400"/>
              <w:jc w:val="center"/>
            </w:pPr>
            <w:r w:rsidRPr="00167599">
              <w:t>Receive.</w:t>
            </w:r>
            <w:r w:rsidR="00167599" w:rsidRPr="00167599">
              <w:t xml:space="preserve"> </w:t>
            </w:r>
            <w:r w:rsidR="00EE0A43" w:rsidRPr="00EE0A43">
              <w:t>get</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5256B2BD" w:rsidR="00C0482B" w:rsidRDefault="00EE0A43" w:rsidP="00F70FBD">
            <w:pPr>
              <w:jc w:val="center"/>
            </w:pPr>
            <w:r w:rsidRPr="00EE0A43">
              <w:t>public ArrayList&lt;ArriverorderPO&gt; get()</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27AB3E00" w:rsidR="00C0482B" w:rsidRDefault="00EE0A43" w:rsidP="00F70FBD">
            <w:pPr>
              <w:jc w:val="center"/>
            </w:pPr>
            <w:r>
              <w:t>总经理审批到达单</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511D6031" w:rsidR="00C0482B" w:rsidRDefault="00EE0A43" w:rsidP="00F70FBD">
            <w:pPr>
              <w:jc w:val="center"/>
            </w:pPr>
            <w:r>
              <w:t>返回所有未审批的到达单</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19C184AA" w:rsidR="00C0482B" w:rsidRDefault="00C0482B" w:rsidP="00F70FBD">
            <w:pPr>
              <w:ind w:firstLine="400"/>
              <w:jc w:val="center"/>
            </w:pPr>
            <w:r w:rsidRPr="00167599">
              <w:t>Receive.</w:t>
            </w:r>
            <w:r w:rsidR="00167599" w:rsidRPr="00167599">
              <w:t xml:space="preserve"> </w:t>
            </w:r>
            <w:r w:rsidR="00EE0A43" w:rsidRPr="00EE0A43">
              <w:t>save</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2561F053" w:rsidR="00C0482B" w:rsidRDefault="00EE0A43" w:rsidP="00F70FBD">
            <w:pPr>
              <w:jc w:val="center"/>
            </w:pPr>
            <w:r w:rsidRPr="00EE0A43">
              <w:t>public void save(ArriverorderPO PO)</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2C29F158" w:rsidR="00C0482B" w:rsidRDefault="00EE0A43" w:rsidP="00F70FBD">
            <w:pPr>
              <w:jc w:val="center"/>
            </w:pPr>
            <w:r>
              <w:rPr>
                <w:rFonts w:hint="eastAsia"/>
              </w:rPr>
              <w:t>总经理审批通过</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5772FE52" w:rsidR="00C0482B" w:rsidRDefault="00EE0A43" w:rsidP="00F70FBD">
            <w:pPr>
              <w:jc w:val="center"/>
            </w:pPr>
            <w:r>
              <w:t>存储审批过的到达单</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4A715EE2" w:rsidR="00C0482B" w:rsidRDefault="00C0482B" w:rsidP="00F70FBD">
            <w:pPr>
              <w:ind w:firstLine="400"/>
              <w:jc w:val="center"/>
            </w:pPr>
            <w:r w:rsidRPr="00167599">
              <w:t>Receive.</w:t>
            </w:r>
            <w:r w:rsidR="00167599" w:rsidRPr="00167599">
              <w:t xml:space="preserve"> </w:t>
            </w:r>
            <w:r w:rsidR="00EE0A43" w:rsidRPr="00EE0A43">
              <w:t>checkUnreceive_loadorderPO</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44B1C2EF" w:rsidR="00C0482B" w:rsidRDefault="00EE0A43" w:rsidP="00F70FBD">
            <w:pPr>
              <w:jc w:val="center"/>
            </w:pPr>
            <w:r w:rsidRPr="00EE0A43">
              <w:t>public LoadorderVO checkUnreceive_loadorderPO(String s)</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294E4374" w:rsidR="00C0482B" w:rsidRDefault="00EE0A43" w:rsidP="00F70FBD">
            <w:pPr>
              <w:jc w:val="center"/>
            </w:pPr>
            <w:r>
              <w:t>界面层查看消息提醒</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60881636" w:rsidR="00C0482B" w:rsidRDefault="00EE0A43" w:rsidP="00F70FBD">
            <w:pPr>
              <w:jc w:val="center"/>
            </w:pPr>
            <w:r>
              <w:rPr>
                <w:rFonts w:hint="eastAsia"/>
              </w:rPr>
              <w:t>将对应消息提醒删除</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610B29C8" w:rsidR="00C0482B" w:rsidRDefault="00A8157F" w:rsidP="00992464">
            <w:pPr>
              <w:jc w:val="center"/>
            </w:pPr>
            <w:r w:rsidRPr="00992464">
              <w:rPr>
                <w:rFonts w:hint="eastAsia"/>
              </w:rPr>
              <w:t>Receive</w:t>
            </w:r>
            <w:r w:rsidRPr="00992464">
              <w:t>DataService.insert(ArriverorderPO ap)</w:t>
            </w:r>
          </w:p>
        </w:tc>
        <w:tc>
          <w:tcPr>
            <w:tcW w:w="9300" w:type="dxa"/>
            <w:gridSpan w:val="2"/>
          </w:tcPr>
          <w:p w14:paraId="3249137E" w14:textId="09C55A30" w:rsidR="00C0482B" w:rsidRDefault="00992464"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r w:rsidR="00C0482B" w14:paraId="7B1310AA" w14:textId="77777777" w:rsidTr="00F70FBD">
        <w:tc>
          <w:tcPr>
            <w:tcW w:w="4649" w:type="dxa"/>
          </w:tcPr>
          <w:p w14:paraId="46D432B5" w14:textId="277D1C9D" w:rsidR="00C0482B" w:rsidRDefault="00C0482B" w:rsidP="00992464">
            <w:pPr>
              <w:jc w:val="center"/>
            </w:pPr>
            <w:r w:rsidRPr="00992464">
              <w:rPr>
                <w:rFonts w:hint="eastAsia"/>
              </w:rPr>
              <w:t>Receive</w:t>
            </w:r>
            <w:r w:rsidRPr="00992464">
              <w:t>DataService.</w:t>
            </w:r>
            <w:r w:rsidR="00992464" w:rsidRPr="00992464">
              <w:t xml:space="preserve"> checkUnreceive_loadorderPO(String s)</w:t>
            </w:r>
          </w:p>
        </w:tc>
        <w:tc>
          <w:tcPr>
            <w:tcW w:w="9300" w:type="dxa"/>
            <w:gridSpan w:val="2"/>
          </w:tcPr>
          <w:p w14:paraId="55AA2324" w14:textId="6F241119" w:rsidR="00C0482B" w:rsidRDefault="00992464" w:rsidP="00F70FBD">
            <w:pPr>
              <w:jc w:val="center"/>
            </w:pPr>
            <w:r>
              <w:t>查看未接收的装运单</w:t>
            </w:r>
          </w:p>
        </w:tc>
      </w:tr>
      <w:tr w:rsidR="00EE0A43" w14:paraId="64DA6E4D" w14:textId="77777777" w:rsidTr="00F70FBD">
        <w:tc>
          <w:tcPr>
            <w:tcW w:w="4649" w:type="dxa"/>
          </w:tcPr>
          <w:p w14:paraId="410C7690" w14:textId="7A651B57" w:rsidR="00EE0A43" w:rsidRPr="00992464" w:rsidRDefault="00992464" w:rsidP="00992464">
            <w:pPr>
              <w:jc w:val="center"/>
            </w:pPr>
            <w:r w:rsidRPr="00992464">
              <w:rPr>
                <w:rFonts w:hint="eastAsia"/>
              </w:rPr>
              <w:t>Receive</w:t>
            </w:r>
            <w:r w:rsidRPr="00992464">
              <w:t>DataService. get()</w:t>
            </w:r>
          </w:p>
        </w:tc>
        <w:tc>
          <w:tcPr>
            <w:tcW w:w="9300" w:type="dxa"/>
            <w:gridSpan w:val="2"/>
          </w:tcPr>
          <w:p w14:paraId="162D59CB" w14:textId="16F1BE41" w:rsidR="00EE0A43" w:rsidRDefault="00992464" w:rsidP="00F70FBD">
            <w:pPr>
              <w:jc w:val="center"/>
            </w:pPr>
            <w:r>
              <w:rPr>
                <w:rFonts w:hint="eastAsia"/>
              </w:rPr>
              <w:t>得到所有未审批的到达单</w:t>
            </w:r>
          </w:p>
        </w:tc>
      </w:tr>
    </w:tbl>
    <w:p w14:paraId="01DAAF46" w14:textId="77777777" w:rsidR="005916B4" w:rsidRDefault="005916B4" w:rsidP="005916B4">
      <w:pPr>
        <w:pStyle w:val="6"/>
      </w:pPr>
      <w:r>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5B173FDB" w14:textId="77777777" w:rsidTr="00F70FBD">
        <w:tc>
          <w:tcPr>
            <w:tcW w:w="4248" w:type="dxa"/>
          </w:tcPr>
          <w:p w14:paraId="711290F8" w14:textId="77777777" w:rsidR="00C0482B" w:rsidRDefault="00C0482B" w:rsidP="00F70FBD">
            <w:pPr>
              <w:rPr>
                <w:szCs w:val="21"/>
              </w:rPr>
            </w:pPr>
            <w:r>
              <w:rPr>
                <w:szCs w:val="21"/>
              </w:rPr>
              <w:lastRenderedPageBreak/>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167599" w14:paraId="602AD51A" w14:textId="77777777" w:rsidTr="00F70FBD">
        <w:tc>
          <w:tcPr>
            <w:tcW w:w="4649" w:type="dxa"/>
            <w:vMerge w:val="restart"/>
          </w:tcPr>
          <w:p w14:paraId="4BC6875E" w14:textId="77777777" w:rsidR="00167599" w:rsidRDefault="00167599" w:rsidP="00167599">
            <w:pPr>
              <w:jc w:val="center"/>
            </w:pPr>
          </w:p>
          <w:p w14:paraId="1A4404CE" w14:textId="77777777" w:rsidR="00167599" w:rsidRDefault="00167599" w:rsidP="00167599">
            <w:pPr>
              <w:ind w:firstLine="400"/>
              <w:jc w:val="center"/>
            </w:pPr>
            <w:r w:rsidRPr="001160C4">
              <w:t>Transfer.build</w:t>
            </w:r>
          </w:p>
        </w:tc>
        <w:tc>
          <w:tcPr>
            <w:tcW w:w="1725" w:type="dxa"/>
          </w:tcPr>
          <w:p w14:paraId="3E791CA4" w14:textId="77777777" w:rsidR="00167599" w:rsidRDefault="00167599" w:rsidP="00167599">
            <w:pPr>
              <w:jc w:val="center"/>
            </w:pPr>
            <w:r>
              <w:rPr>
                <w:rFonts w:hint="eastAsia"/>
              </w:rPr>
              <w:t>语法</w:t>
            </w:r>
          </w:p>
        </w:tc>
        <w:tc>
          <w:tcPr>
            <w:tcW w:w="7575" w:type="dxa"/>
          </w:tcPr>
          <w:p w14:paraId="474C9632" w14:textId="25BA0D3A" w:rsidR="00167599" w:rsidRDefault="00167599" w:rsidP="00167599">
            <w:pPr>
              <w:jc w:val="center"/>
            </w:pPr>
            <w:r w:rsidRPr="00167599">
              <w:t>public void build(ChangeorderVO cv)</w:t>
            </w:r>
          </w:p>
        </w:tc>
      </w:tr>
      <w:tr w:rsidR="00167599" w14:paraId="687D5416" w14:textId="77777777" w:rsidTr="00F70FBD">
        <w:tc>
          <w:tcPr>
            <w:tcW w:w="4649" w:type="dxa"/>
            <w:vMerge/>
          </w:tcPr>
          <w:p w14:paraId="663E3796" w14:textId="77777777" w:rsidR="00167599" w:rsidRDefault="00167599" w:rsidP="00167599">
            <w:pPr>
              <w:jc w:val="center"/>
            </w:pPr>
          </w:p>
        </w:tc>
        <w:tc>
          <w:tcPr>
            <w:tcW w:w="1725" w:type="dxa"/>
          </w:tcPr>
          <w:p w14:paraId="7BE759F8" w14:textId="77777777" w:rsidR="00167599" w:rsidRDefault="00167599" w:rsidP="00167599">
            <w:pPr>
              <w:jc w:val="center"/>
            </w:pPr>
            <w:r>
              <w:rPr>
                <w:rFonts w:hint="eastAsia"/>
              </w:rPr>
              <w:t>前置条件</w:t>
            </w:r>
          </w:p>
        </w:tc>
        <w:tc>
          <w:tcPr>
            <w:tcW w:w="7575" w:type="dxa"/>
          </w:tcPr>
          <w:p w14:paraId="75736F2F" w14:textId="4393481F" w:rsidR="00167599" w:rsidRDefault="00167599" w:rsidP="00167599">
            <w:pPr>
              <w:jc w:val="center"/>
            </w:pPr>
            <w:r>
              <w:rPr>
                <w:rFonts w:hint="eastAsia"/>
              </w:rPr>
              <w:t>启动一个新建</w:t>
            </w:r>
            <w:r w:rsidR="001160C4">
              <w:rPr>
                <w:rFonts w:hint="eastAsia"/>
              </w:rPr>
              <w:t>中转</w:t>
            </w:r>
            <w:r>
              <w:rPr>
                <w:rFonts w:hint="eastAsia"/>
              </w:rPr>
              <w:t>单回合</w:t>
            </w:r>
          </w:p>
        </w:tc>
      </w:tr>
      <w:tr w:rsidR="00167599" w14:paraId="71D6BDAE" w14:textId="77777777" w:rsidTr="00F70FBD">
        <w:tc>
          <w:tcPr>
            <w:tcW w:w="4649" w:type="dxa"/>
            <w:vMerge/>
          </w:tcPr>
          <w:p w14:paraId="2B0FAD21" w14:textId="77777777" w:rsidR="00167599" w:rsidRDefault="00167599" w:rsidP="00167599">
            <w:pPr>
              <w:jc w:val="center"/>
            </w:pPr>
          </w:p>
        </w:tc>
        <w:tc>
          <w:tcPr>
            <w:tcW w:w="1725" w:type="dxa"/>
          </w:tcPr>
          <w:p w14:paraId="13719C5D" w14:textId="77777777" w:rsidR="00167599" w:rsidRDefault="00167599" w:rsidP="00167599">
            <w:pPr>
              <w:jc w:val="center"/>
            </w:pPr>
            <w:r>
              <w:rPr>
                <w:rFonts w:hint="eastAsia"/>
              </w:rPr>
              <w:t>后置条件</w:t>
            </w:r>
          </w:p>
        </w:tc>
        <w:tc>
          <w:tcPr>
            <w:tcW w:w="7575" w:type="dxa"/>
          </w:tcPr>
          <w:p w14:paraId="0888594E" w14:textId="352D151B" w:rsidR="00167599" w:rsidRDefault="00167599" w:rsidP="00167599">
            <w:pPr>
              <w:jc w:val="center"/>
            </w:pPr>
            <w:r>
              <w:t>系统将新建的中转单提交给总经理审批</w:t>
            </w:r>
          </w:p>
        </w:tc>
      </w:tr>
      <w:tr w:rsidR="00167599" w14:paraId="43811AB0" w14:textId="77777777" w:rsidTr="00F70FBD">
        <w:tc>
          <w:tcPr>
            <w:tcW w:w="4649" w:type="dxa"/>
            <w:vMerge w:val="restart"/>
          </w:tcPr>
          <w:p w14:paraId="5637ACD4" w14:textId="77777777" w:rsidR="00167599" w:rsidRDefault="00167599" w:rsidP="00167599">
            <w:pPr>
              <w:jc w:val="center"/>
            </w:pPr>
          </w:p>
          <w:p w14:paraId="30EE1B28" w14:textId="7EB47A6C" w:rsidR="00167599" w:rsidRDefault="00167599" w:rsidP="00167599">
            <w:pPr>
              <w:ind w:firstLine="400"/>
              <w:jc w:val="center"/>
            </w:pPr>
            <w:r w:rsidRPr="001160C4">
              <w:t>Transfer.</w:t>
            </w:r>
            <w:r w:rsidR="001160C4" w:rsidRPr="00167599">
              <w:t xml:space="preserve"> checkStore</w:t>
            </w:r>
          </w:p>
        </w:tc>
        <w:tc>
          <w:tcPr>
            <w:tcW w:w="1725" w:type="dxa"/>
          </w:tcPr>
          <w:p w14:paraId="399494B7" w14:textId="77777777" w:rsidR="00167599" w:rsidRDefault="00167599" w:rsidP="00167599">
            <w:pPr>
              <w:jc w:val="center"/>
            </w:pPr>
            <w:r>
              <w:rPr>
                <w:rFonts w:hint="eastAsia"/>
              </w:rPr>
              <w:t>语法</w:t>
            </w:r>
          </w:p>
        </w:tc>
        <w:tc>
          <w:tcPr>
            <w:tcW w:w="7575" w:type="dxa"/>
          </w:tcPr>
          <w:p w14:paraId="1419F964" w14:textId="4FBEE45A" w:rsidR="00167599" w:rsidRDefault="00167599" w:rsidP="00167599">
            <w:pPr>
              <w:jc w:val="center"/>
            </w:pPr>
            <w:r w:rsidRPr="00167599">
              <w:t>public String[][] checkStore()</w:t>
            </w:r>
          </w:p>
        </w:tc>
      </w:tr>
      <w:tr w:rsidR="00167599" w14:paraId="0480AA12" w14:textId="77777777" w:rsidTr="00F70FBD">
        <w:tc>
          <w:tcPr>
            <w:tcW w:w="4649" w:type="dxa"/>
            <w:vMerge/>
          </w:tcPr>
          <w:p w14:paraId="4AE9B5F7" w14:textId="77777777" w:rsidR="00167599" w:rsidRDefault="00167599" w:rsidP="00167599">
            <w:pPr>
              <w:jc w:val="center"/>
            </w:pPr>
          </w:p>
        </w:tc>
        <w:tc>
          <w:tcPr>
            <w:tcW w:w="1725" w:type="dxa"/>
          </w:tcPr>
          <w:p w14:paraId="02F6B161" w14:textId="77777777" w:rsidR="00167599" w:rsidRDefault="00167599" w:rsidP="00167599">
            <w:pPr>
              <w:jc w:val="center"/>
            </w:pPr>
            <w:r>
              <w:rPr>
                <w:rFonts w:hint="eastAsia"/>
              </w:rPr>
              <w:t>前置条件</w:t>
            </w:r>
          </w:p>
        </w:tc>
        <w:tc>
          <w:tcPr>
            <w:tcW w:w="7575" w:type="dxa"/>
          </w:tcPr>
          <w:p w14:paraId="4CFF9840" w14:textId="1E0482F7" w:rsidR="00167599" w:rsidRDefault="001160C4" w:rsidP="00167599">
            <w:pPr>
              <w:jc w:val="center"/>
            </w:pPr>
            <w:r>
              <w:t>查看库存</w:t>
            </w:r>
          </w:p>
        </w:tc>
      </w:tr>
      <w:tr w:rsidR="00167599" w14:paraId="3275B986" w14:textId="77777777" w:rsidTr="00F70FBD">
        <w:tc>
          <w:tcPr>
            <w:tcW w:w="4649" w:type="dxa"/>
            <w:vMerge/>
          </w:tcPr>
          <w:p w14:paraId="57091E59" w14:textId="77777777" w:rsidR="00167599" w:rsidRDefault="00167599" w:rsidP="00167599">
            <w:pPr>
              <w:jc w:val="center"/>
            </w:pPr>
          </w:p>
        </w:tc>
        <w:tc>
          <w:tcPr>
            <w:tcW w:w="1725" w:type="dxa"/>
          </w:tcPr>
          <w:p w14:paraId="13DE23D0" w14:textId="77777777" w:rsidR="00167599" w:rsidRDefault="00167599" w:rsidP="00167599">
            <w:pPr>
              <w:jc w:val="center"/>
            </w:pPr>
            <w:r>
              <w:rPr>
                <w:rFonts w:hint="eastAsia"/>
              </w:rPr>
              <w:t>后置条件</w:t>
            </w:r>
          </w:p>
        </w:tc>
        <w:tc>
          <w:tcPr>
            <w:tcW w:w="7575" w:type="dxa"/>
          </w:tcPr>
          <w:p w14:paraId="4C10901E" w14:textId="6B98D571" w:rsidR="00167599" w:rsidRDefault="001160C4" w:rsidP="00167599">
            <w:pPr>
              <w:jc w:val="center"/>
            </w:pPr>
            <w:r>
              <w:t>返回各个库区库存信息</w:t>
            </w:r>
          </w:p>
        </w:tc>
      </w:tr>
      <w:tr w:rsidR="00167599" w14:paraId="03248306" w14:textId="77777777" w:rsidTr="00F70FBD">
        <w:tc>
          <w:tcPr>
            <w:tcW w:w="4649" w:type="dxa"/>
            <w:vMerge w:val="restart"/>
          </w:tcPr>
          <w:p w14:paraId="695B0F5C" w14:textId="77777777" w:rsidR="00167599" w:rsidRDefault="00167599" w:rsidP="00167599">
            <w:pPr>
              <w:jc w:val="center"/>
            </w:pPr>
          </w:p>
          <w:p w14:paraId="656939C6" w14:textId="50CAC4E9" w:rsidR="00167599" w:rsidRDefault="00167599" w:rsidP="00167599">
            <w:pPr>
              <w:ind w:firstLine="400"/>
              <w:jc w:val="center"/>
            </w:pPr>
            <w:r w:rsidRPr="001160C4">
              <w:t>Transfer.</w:t>
            </w:r>
            <w:r w:rsidR="001160C4" w:rsidRPr="00167599">
              <w:t xml:space="preserve"> checkRemind</w:t>
            </w:r>
          </w:p>
        </w:tc>
        <w:tc>
          <w:tcPr>
            <w:tcW w:w="1725" w:type="dxa"/>
          </w:tcPr>
          <w:p w14:paraId="10DA5CB7" w14:textId="77777777" w:rsidR="00167599" w:rsidRDefault="00167599" w:rsidP="00167599">
            <w:pPr>
              <w:jc w:val="center"/>
            </w:pPr>
            <w:r>
              <w:rPr>
                <w:rFonts w:hint="eastAsia"/>
              </w:rPr>
              <w:t>语法</w:t>
            </w:r>
          </w:p>
        </w:tc>
        <w:tc>
          <w:tcPr>
            <w:tcW w:w="7575" w:type="dxa"/>
          </w:tcPr>
          <w:p w14:paraId="24238EA8" w14:textId="02DF0ECA" w:rsidR="00167599" w:rsidRDefault="00167599" w:rsidP="00167599">
            <w:pPr>
              <w:jc w:val="center"/>
            </w:pPr>
            <w:r w:rsidRPr="00167599">
              <w:t>public String checkRemind()</w:t>
            </w:r>
          </w:p>
        </w:tc>
      </w:tr>
      <w:tr w:rsidR="00167599" w14:paraId="746653BF" w14:textId="77777777" w:rsidTr="00F70FBD">
        <w:tc>
          <w:tcPr>
            <w:tcW w:w="4649" w:type="dxa"/>
            <w:vMerge/>
          </w:tcPr>
          <w:p w14:paraId="2AC3354D" w14:textId="77777777" w:rsidR="00167599" w:rsidRDefault="00167599" w:rsidP="00167599">
            <w:pPr>
              <w:jc w:val="center"/>
            </w:pPr>
          </w:p>
        </w:tc>
        <w:tc>
          <w:tcPr>
            <w:tcW w:w="1725" w:type="dxa"/>
          </w:tcPr>
          <w:p w14:paraId="1DE0A6B1" w14:textId="77777777" w:rsidR="00167599" w:rsidRDefault="00167599" w:rsidP="00167599">
            <w:pPr>
              <w:jc w:val="center"/>
            </w:pPr>
            <w:r>
              <w:rPr>
                <w:rFonts w:hint="eastAsia"/>
              </w:rPr>
              <w:t>前置条件</w:t>
            </w:r>
          </w:p>
        </w:tc>
        <w:tc>
          <w:tcPr>
            <w:tcW w:w="7575" w:type="dxa"/>
          </w:tcPr>
          <w:p w14:paraId="4E678501" w14:textId="5785C6CE" w:rsidR="00167599" w:rsidRDefault="001160C4" w:rsidP="00167599">
            <w:pPr>
              <w:jc w:val="center"/>
            </w:pPr>
            <w:r>
              <w:rPr>
                <w:rFonts w:hint="eastAsia"/>
              </w:rPr>
              <w:t>界面层查看消息提醒</w:t>
            </w:r>
          </w:p>
        </w:tc>
      </w:tr>
      <w:tr w:rsidR="00167599" w14:paraId="546520B3" w14:textId="77777777" w:rsidTr="00F70FBD">
        <w:tc>
          <w:tcPr>
            <w:tcW w:w="4649" w:type="dxa"/>
            <w:vMerge/>
          </w:tcPr>
          <w:p w14:paraId="14A7C52B" w14:textId="77777777" w:rsidR="00167599" w:rsidRDefault="00167599" w:rsidP="00167599">
            <w:pPr>
              <w:jc w:val="center"/>
            </w:pPr>
          </w:p>
        </w:tc>
        <w:tc>
          <w:tcPr>
            <w:tcW w:w="1725" w:type="dxa"/>
          </w:tcPr>
          <w:p w14:paraId="0343C2FD" w14:textId="77777777" w:rsidR="00167599" w:rsidRDefault="00167599" w:rsidP="00167599">
            <w:pPr>
              <w:jc w:val="center"/>
            </w:pPr>
            <w:r>
              <w:rPr>
                <w:rFonts w:hint="eastAsia"/>
              </w:rPr>
              <w:t>后置条件</w:t>
            </w:r>
          </w:p>
        </w:tc>
        <w:tc>
          <w:tcPr>
            <w:tcW w:w="7575" w:type="dxa"/>
          </w:tcPr>
          <w:p w14:paraId="599C1882" w14:textId="4DA309A5" w:rsidR="00167599" w:rsidRDefault="001160C4" w:rsidP="00167599">
            <w:pPr>
              <w:jc w:val="center"/>
            </w:pPr>
            <w:r>
              <w:rPr>
                <w:rFonts w:hint="eastAsia"/>
              </w:rPr>
              <w:t>无</w:t>
            </w:r>
          </w:p>
        </w:tc>
      </w:tr>
      <w:tr w:rsidR="00167599" w14:paraId="729A4982" w14:textId="77777777" w:rsidTr="00F70FBD">
        <w:tc>
          <w:tcPr>
            <w:tcW w:w="4649" w:type="dxa"/>
            <w:vMerge w:val="restart"/>
          </w:tcPr>
          <w:p w14:paraId="46A44BF8" w14:textId="77777777" w:rsidR="00167599" w:rsidRDefault="00167599" w:rsidP="00167599">
            <w:pPr>
              <w:jc w:val="center"/>
            </w:pPr>
          </w:p>
          <w:p w14:paraId="280333E0" w14:textId="41F9CF6D" w:rsidR="00167599" w:rsidRDefault="00167599" w:rsidP="00167599">
            <w:pPr>
              <w:ind w:firstLine="400"/>
              <w:jc w:val="center"/>
            </w:pPr>
            <w:r w:rsidRPr="001160C4">
              <w:t>Transfer.</w:t>
            </w:r>
            <w:r w:rsidR="001160C4" w:rsidRPr="00167599">
              <w:t xml:space="preserve"> get</w:t>
            </w:r>
          </w:p>
        </w:tc>
        <w:tc>
          <w:tcPr>
            <w:tcW w:w="1725" w:type="dxa"/>
          </w:tcPr>
          <w:p w14:paraId="1DE9D67E" w14:textId="77777777" w:rsidR="00167599" w:rsidRDefault="00167599" w:rsidP="00167599">
            <w:pPr>
              <w:jc w:val="center"/>
            </w:pPr>
            <w:r>
              <w:rPr>
                <w:rFonts w:hint="eastAsia"/>
              </w:rPr>
              <w:t>语法</w:t>
            </w:r>
          </w:p>
        </w:tc>
        <w:tc>
          <w:tcPr>
            <w:tcW w:w="7575" w:type="dxa"/>
          </w:tcPr>
          <w:p w14:paraId="2ED66981" w14:textId="4D5A6988" w:rsidR="00167599" w:rsidRDefault="00167599" w:rsidP="00167599">
            <w:pPr>
              <w:jc w:val="center"/>
            </w:pPr>
            <w:r w:rsidRPr="00167599">
              <w:t>public ArrayList&lt;ChangeorderPO&gt; get()</w:t>
            </w:r>
          </w:p>
        </w:tc>
      </w:tr>
      <w:tr w:rsidR="00167599" w14:paraId="4F9A7A40" w14:textId="77777777" w:rsidTr="00F70FBD">
        <w:tc>
          <w:tcPr>
            <w:tcW w:w="4649" w:type="dxa"/>
            <w:vMerge/>
          </w:tcPr>
          <w:p w14:paraId="240303A7" w14:textId="77777777" w:rsidR="00167599" w:rsidRDefault="00167599" w:rsidP="00167599">
            <w:pPr>
              <w:jc w:val="center"/>
            </w:pPr>
          </w:p>
        </w:tc>
        <w:tc>
          <w:tcPr>
            <w:tcW w:w="1725" w:type="dxa"/>
          </w:tcPr>
          <w:p w14:paraId="22AFE839" w14:textId="77777777" w:rsidR="00167599" w:rsidRDefault="00167599" w:rsidP="00167599">
            <w:pPr>
              <w:jc w:val="center"/>
            </w:pPr>
            <w:r>
              <w:rPr>
                <w:rFonts w:hint="eastAsia"/>
              </w:rPr>
              <w:t>前置条件</w:t>
            </w:r>
          </w:p>
        </w:tc>
        <w:tc>
          <w:tcPr>
            <w:tcW w:w="7575" w:type="dxa"/>
          </w:tcPr>
          <w:p w14:paraId="516CA248" w14:textId="5DD67AD9" w:rsidR="00167599" w:rsidRDefault="001160C4" w:rsidP="00167599">
            <w:pPr>
              <w:jc w:val="center"/>
            </w:pPr>
            <w:r>
              <w:t>总经理审批中转单</w:t>
            </w:r>
          </w:p>
        </w:tc>
      </w:tr>
      <w:tr w:rsidR="00167599" w14:paraId="221F944E" w14:textId="77777777" w:rsidTr="00F70FBD">
        <w:tc>
          <w:tcPr>
            <w:tcW w:w="4649" w:type="dxa"/>
            <w:vMerge/>
          </w:tcPr>
          <w:p w14:paraId="7450B7C6" w14:textId="77777777" w:rsidR="00167599" w:rsidRDefault="00167599" w:rsidP="00167599">
            <w:pPr>
              <w:jc w:val="center"/>
            </w:pPr>
          </w:p>
        </w:tc>
        <w:tc>
          <w:tcPr>
            <w:tcW w:w="1725" w:type="dxa"/>
          </w:tcPr>
          <w:p w14:paraId="57A70E8E" w14:textId="77777777" w:rsidR="00167599" w:rsidRDefault="00167599" w:rsidP="00167599">
            <w:pPr>
              <w:jc w:val="center"/>
            </w:pPr>
            <w:r>
              <w:rPr>
                <w:rFonts w:hint="eastAsia"/>
              </w:rPr>
              <w:t>后置条件</w:t>
            </w:r>
          </w:p>
        </w:tc>
        <w:tc>
          <w:tcPr>
            <w:tcW w:w="7575" w:type="dxa"/>
          </w:tcPr>
          <w:p w14:paraId="3EE63F85" w14:textId="6C9B62D4" w:rsidR="00167599" w:rsidRDefault="001160C4" w:rsidP="00167599">
            <w:pPr>
              <w:jc w:val="center"/>
            </w:pPr>
            <w:r>
              <w:rPr>
                <w:rFonts w:hint="eastAsia"/>
              </w:rPr>
              <w:t>返回所有未审批的中转单</w:t>
            </w:r>
          </w:p>
        </w:tc>
      </w:tr>
      <w:tr w:rsidR="00167599" w14:paraId="71B91292" w14:textId="77777777" w:rsidTr="00F70FBD">
        <w:tc>
          <w:tcPr>
            <w:tcW w:w="4649" w:type="dxa"/>
            <w:vMerge w:val="restart"/>
          </w:tcPr>
          <w:p w14:paraId="308936A6" w14:textId="77777777" w:rsidR="00167599" w:rsidRDefault="00167599" w:rsidP="00167599">
            <w:pPr>
              <w:jc w:val="center"/>
            </w:pPr>
          </w:p>
          <w:p w14:paraId="1B024EA1" w14:textId="59BA5773" w:rsidR="00167599" w:rsidRDefault="00167599" w:rsidP="00167599">
            <w:pPr>
              <w:ind w:firstLine="400"/>
              <w:jc w:val="center"/>
            </w:pPr>
            <w:r w:rsidRPr="001160C4">
              <w:t>Transfer.</w:t>
            </w:r>
            <w:r w:rsidR="001160C4" w:rsidRPr="00167599">
              <w:t xml:space="preserve"> save</w:t>
            </w:r>
          </w:p>
        </w:tc>
        <w:tc>
          <w:tcPr>
            <w:tcW w:w="1725" w:type="dxa"/>
          </w:tcPr>
          <w:p w14:paraId="428F458A" w14:textId="77777777" w:rsidR="00167599" w:rsidRDefault="00167599" w:rsidP="00167599">
            <w:pPr>
              <w:jc w:val="center"/>
            </w:pPr>
            <w:r>
              <w:rPr>
                <w:rFonts w:hint="eastAsia"/>
              </w:rPr>
              <w:t>语法</w:t>
            </w:r>
          </w:p>
        </w:tc>
        <w:tc>
          <w:tcPr>
            <w:tcW w:w="7575" w:type="dxa"/>
          </w:tcPr>
          <w:p w14:paraId="0D6B8AD0" w14:textId="06DA89EA" w:rsidR="00167599" w:rsidRDefault="00167599" w:rsidP="00167599">
            <w:pPr>
              <w:jc w:val="center"/>
            </w:pPr>
            <w:r w:rsidRPr="00167599">
              <w:t>public void save(ChangeorderPO cp)</w:t>
            </w:r>
          </w:p>
        </w:tc>
      </w:tr>
      <w:tr w:rsidR="00167599" w14:paraId="0D0E0A5C" w14:textId="77777777" w:rsidTr="00F70FBD">
        <w:tc>
          <w:tcPr>
            <w:tcW w:w="4649" w:type="dxa"/>
            <w:vMerge/>
          </w:tcPr>
          <w:p w14:paraId="640A500A" w14:textId="77777777" w:rsidR="00167599" w:rsidRDefault="00167599" w:rsidP="00167599">
            <w:pPr>
              <w:jc w:val="center"/>
            </w:pPr>
          </w:p>
        </w:tc>
        <w:tc>
          <w:tcPr>
            <w:tcW w:w="1725" w:type="dxa"/>
          </w:tcPr>
          <w:p w14:paraId="7AAD8A23" w14:textId="77777777" w:rsidR="00167599" w:rsidRDefault="00167599" w:rsidP="00167599">
            <w:pPr>
              <w:jc w:val="center"/>
            </w:pPr>
            <w:r>
              <w:rPr>
                <w:rFonts w:hint="eastAsia"/>
              </w:rPr>
              <w:t>前置条件</w:t>
            </w:r>
          </w:p>
        </w:tc>
        <w:tc>
          <w:tcPr>
            <w:tcW w:w="7575" w:type="dxa"/>
          </w:tcPr>
          <w:p w14:paraId="6E99603E" w14:textId="0CFC020F" w:rsidR="00167599" w:rsidRDefault="001160C4" w:rsidP="00167599">
            <w:pPr>
              <w:jc w:val="center"/>
            </w:pPr>
            <w:r>
              <w:t>中转单</w:t>
            </w:r>
            <w:r w:rsidR="00167599">
              <w:t>已通过总经理审核</w:t>
            </w:r>
          </w:p>
        </w:tc>
      </w:tr>
      <w:tr w:rsidR="00167599" w14:paraId="743CA729" w14:textId="77777777" w:rsidTr="00F70FBD">
        <w:tc>
          <w:tcPr>
            <w:tcW w:w="4649" w:type="dxa"/>
            <w:vMerge/>
          </w:tcPr>
          <w:p w14:paraId="6EB02B2F" w14:textId="77777777" w:rsidR="00167599" w:rsidRDefault="00167599" w:rsidP="00167599">
            <w:pPr>
              <w:jc w:val="center"/>
            </w:pPr>
          </w:p>
        </w:tc>
        <w:tc>
          <w:tcPr>
            <w:tcW w:w="1725" w:type="dxa"/>
          </w:tcPr>
          <w:p w14:paraId="77759A04" w14:textId="77777777" w:rsidR="00167599" w:rsidRDefault="00167599" w:rsidP="00167599">
            <w:pPr>
              <w:jc w:val="center"/>
            </w:pPr>
            <w:r>
              <w:rPr>
                <w:rFonts w:hint="eastAsia"/>
              </w:rPr>
              <w:t>后置条件</w:t>
            </w:r>
          </w:p>
        </w:tc>
        <w:tc>
          <w:tcPr>
            <w:tcW w:w="7575" w:type="dxa"/>
          </w:tcPr>
          <w:p w14:paraId="75A273AD" w14:textId="7E9F4D83" w:rsidR="00167599" w:rsidRDefault="00167599" w:rsidP="001160C4">
            <w:pPr>
              <w:jc w:val="center"/>
            </w:pPr>
            <w:r>
              <w:rPr>
                <w:rFonts w:hint="eastAsia"/>
              </w:rPr>
              <w:t>将</w:t>
            </w:r>
            <w:r w:rsidR="001160C4">
              <w:rPr>
                <w:rFonts w:hint="eastAsia"/>
              </w:rPr>
              <w:t>中转单</w:t>
            </w:r>
            <w:r>
              <w:rPr>
                <w:rFonts w:hint="eastAsia"/>
              </w:rPr>
              <w:t>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219C8F1" w:rsidR="00C0482B" w:rsidRDefault="00091BE3" w:rsidP="00F70FBD">
            <w:pPr>
              <w:ind w:firstLine="400"/>
              <w:jc w:val="center"/>
            </w:pPr>
            <w:r w:rsidRPr="001160C4">
              <w:t>TransferDataService</w:t>
            </w:r>
            <w:r>
              <w:t>.</w:t>
            </w:r>
            <w:r w:rsidRPr="00091BE3">
              <w:t xml:space="preserve"> get()</w:t>
            </w:r>
          </w:p>
        </w:tc>
        <w:tc>
          <w:tcPr>
            <w:tcW w:w="9300" w:type="dxa"/>
            <w:gridSpan w:val="2"/>
          </w:tcPr>
          <w:p w14:paraId="0EEDC9C3" w14:textId="27D062F2" w:rsidR="00C0482B" w:rsidRDefault="00091BE3" w:rsidP="00F70FBD">
            <w:pPr>
              <w:jc w:val="center"/>
            </w:pPr>
            <w:r>
              <w:rPr>
                <w:rFonts w:hint="eastAsia"/>
              </w:rPr>
              <w:t>得到所有未审批的中转单</w:t>
            </w:r>
          </w:p>
        </w:tc>
      </w:tr>
      <w:tr w:rsidR="00C0482B" w14:paraId="47988337" w14:textId="77777777" w:rsidTr="00F70FBD">
        <w:tc>
          <w:tcPr>
            <w:tcW w:w="4649" w:type="dxa"/>
          </w:tcPr>
          <w:p w14:paraId="71B827F9" w14:textId="5174ACE7" w:rsidR="00C0482B" w:rsidRDefault="00091BE3" w:rsidP="00F70FBD">
            <w:pPr>
              <w:ind w:firstLine="400"/>
              <w:jc w:val="center"/>
            </w:pPr>
            <w:r w:rsidRPr="00091BE3">
              <w:t>StoreinInfo</w:t>
            </w:r>
            <w:r w:rsidR="00C0482B" w:rsidRPr="001160C4">
              <w:t>.</w:t>
            </w:r>
            <w:r w:rsidRPr="00091BE3">
              <w:t xml:space="preserve"> getStoreRatio()</w:t>
            </w:r>
          </w:p>
        </w:tc>
        <w:tc>
          <w:tcPr>
            <w:tcW w:w="9300" w:type="dxa"/>
            <w:gridSpan w:val="2"/>
          </w:tcPr>
          <w:p w14:paraId="40E26063" w14:textId="0C57C5D2" w:rsidR="00C0482B" w:rsidRDefault="00C0482B" w:rsidP="00F70FBD">
            <w:pPr>
              <w:jc w:val="center"/>
            </w:pPr>
            <w:r>
              <w:rPr>
                <w:rFonts w:hint="eastAsia"/>
              </w:rPr>
              <w:t>查看此时中转中心仓库</w:t>
            </w:r>
            <w:r w:rsidR="00091BE3">
              <w:rPr>
                <w:rFonts w:hint="eastAsia"/>
              </w:rPr>
              <w:t>各个库区比例</w:t>
            </w:r>
          </w:p>
        </w:tc>
      </w:tr>
      <w:tr w:rsidR="00C0482B" w14:paraId="7136588E" w14:textId="77777777" w:rsidTr="00F70FBD">
        <w:tc>
          <w:tcPr>
            <w:tcW w:w="4649" w:type="dxa"/>
          </w:tcPr>
          <w:p w14:paraId="40EEB93C" w14:textId="77777777" w:rsidR="00C0482B" w:rsidRDefault="00C0482B" w:rsidP="00F70FBD">
            <w:pPr>
              <w:ind w:firstLine="400"/>
              <w:jc w:val="center"/>
            </w:pPr>
            <w:r w:rsidRPr="001160C4">
              <w:t>TransferDataService.insert(</w:t>
            </w:r>
            <w:r w:rsidRPr="001160C4">
              <w:rPr>
                <w:rFonts w:hint="eastAsia"/>
              </w:rPr>
              <w:t>Changeorder</w:t>
            </w:r>
            <w:r w:rsidRPr="001160C4">
              <w:t>PO cp</w:t>
            </w:r>
            <w:r w:rsidRPr="001160C4">
              <w:rPr>
                <w:rFonts w:hint="eastAsia"/>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7F33169" w14:textId="77777777" w:rsidTr="00177374">
        <w:tc>
          <w:tcPr>
            <w:tcW w:w="2405" w:type="dxa"/>
          </w:tcPr>
          <w:p w14:paraId="2A3172CF" w14:textId="5FB5CF44" w:rsidR="0052225F" w:rsidRDefault="00091BE3" w:rsidP="00177374">
            <w:r>
              <w:rPr>
                <w:rFonts w:ascii="Courier New" w:hAnsi="Courier New" w:cs="Courier New"/>
                <w:color w:val="000000"/>
                <w:kern w:val="0"/>
                <w:sz w:val="20"/>
                <w:szCs w:val="20"/>
                <w:highlight w:val="lightGray"/>
              </w:rPr>
              <w:t>ReceiFormBL</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2CA08248" w:rsidR="0052225F" w:rsidRDefault="00091BE3" w:rsidP="00177374">
            <w:pPr>
              <w:jc w:val="center"/>
            </w:pPr>
            <w:r w:rsidRPr="001A652B">
              <w:t>ReceiFormBL</w:t>
            </w:r>
            <w:r w:rsidR="0052225F">
              <w:t>.add</w:t>
            </w:r>
            <w:r w:rsidR="0052225F">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6931B6C5" w:rsidR="0052225F" w:rsidRDefault="00091BE3" w:rsidP="00177374">
            <w:pPr>
              <w:jc w:val="center"/>
            </w:pPr>
            <w:r w:rsidRPr="00091BE3">
              <w:t>public void addReceiveOrder(ReceiFormVO rv)</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A748E67" w:rsidR="0052225F" w:rsidRDefault="0052225F" w:rsidP="00177374">
            <w:r>
              <w:t xml:space="preserve">           </w:t>
            </w:r>
            <w:r w:rsidR="00091BE3" w:rsidRPr="001A652B">
              <w:t>ReceiFormBL</w:t>
            </w:r>
            <w:r>
              <w:t>.</w:t>
            </w:r>
            <w:r w:rsidR="00091BE3" w:rsidRPr="00091BE3">
              <w:t xml:space="preserve"> get</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51E5E769" w:rsidR="0052225F" w:rsidRDefault="00091BE3" w:rsidP="00177374">
            <w:pPr>
              <w:jc w:val="center"/>
            </w:pPr>
            <w:r w:rsidRPr="00091BE3">
              <w:t>public ArrayList&lt;ReceiveorderPO&gt; get()</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4DB6B914" w:rsidR="0052225F" w:rsidRDefault="001A652B" w:rsidP="00177374">
            <w:pPr>
              <w:jc w:val="center"/>
            </w:pPr>
            <w:r>
              <w:rPr>
                <w:rFonts w:hint="eastAsia"/>
              </w:rPr>
              <w:t>总经理审批接收单</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07C0E6C4" w:rsidR="0052225F" w:rsidRDefault="001A652B" w:rsidP="00177374">
            <w:pPr>
              <w:jc w:val="center"/>
            </w:pPr>
            <w:r>
              <w:t>返回所有未审批的接收单</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605B7818" w:rsidR="0052225F" w:rsidRDefault="0052225F" w:rsidP="00177374">
            <w:r>
              <w:t xml:space="preserve">        </w:t>
            </w:r>
            <w:r w:rsidR="00091BE3" w:rsidRPr="001A652B">
              <w:t>ReceiFormBL</w:t>
            </w:r>
            <w:r>
              <w:t>.</w:t>
            </w:r>
            <w:r w:rsidR="00AC6552" w:rsidRPr="00091BE3">
              <w:t xml:space="preserve"> save</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23918526" w:rsidR="0052225F" w:rsidRDefault="00091BE3" w:rsidP="00177374">
            <w:pPr>
              <w:jc w:val="center"/>
            </w:pPr>
            <w:r w:rsidRPr="00091BE3">
              <w:tab/>
              <w:t>public void save(ReceiveorderPO rp)</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0A99FB5E" w:rsidR="0052225F" w:rsidRDefault="001A652B" w:rsidP="00177374">
            <w:pPr>
              <w:jc w:val="center"/>
            </w:pPr>
            <w:r>
              <w:rPr>
                <w:rFonts w:hint="eastAsia"/>
              </w:rPr>
              <w:t>总经理审批通过接收单</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0CD2366A" w:rsidR="0052225F" w:rsidRDefault="001A652B" w:rsidP="00177374">
            <w:pPr>
              <w:jc w:val="center"/>
            </w:pPr>
            <w:r>
              <w:rPr>
                <w:rFonts w:hint="eastAsia"/>
              </w:rPr>
              <w:t>存储审批过后的接收单</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03D1BC3A" w:rsidR="0052225F" w:rsidRDefault="001A652B" w:rsidP="00177374">
            <w:pPr>
              <w:jc w:val="center"/>
            </w:pPr>
            <w:r w:rsidRPr="001A652B">
              <w:t>transportUpdateInfo</w:t>
            </w:r>
            <w:r w:rsidR="0052225F" w:rsidRPr="001A652B">
              <w:t>.</w:t>
            </w:r>
            <w:r w:rsidR="0052225F">
              <w:t xml:space="preserve">updata(String </w:t>
            </w:r>
            <w:r>
              <w:t>carNum</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47AC80A6" w:rsidR="0052225F" w:rsidRDefault="001A652B" w:rsidP="001A652B">
            <w:pPr>
              <w:jc w:val="center"/>
            </w:pPr>
            <w:r>
              <w:rPr>
                <w:rFonts w:hint="eastAsia"/>
              </w:rPr>
              <w:t>Recei</w:t>
            </w:r>
            <w:r>
              <w:t>DataService</w:t>
            </w:r>
            <w:r w:rsidR="0052225F">
              <w:t>.</w:t>
            </w:r>
            <w:r>
              <w:t>get</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1B70589E" w:rsidR="0052225F" w:rsidRDefault="001A652B" w:rsidP="00177374">
            <w:pPr>
              <w:jc w:val="center"/>
            </w:pPr>
            <w:r>
              <w:t>得到未审批的接收单</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5D3877DB" w:rsidR="0052225F" w:rsidRDefault="001A652B" w:rsidP="001A652B">
            <w:pPr>
              <w:jc w:val="center"/>
            </w:pPr>
            <w:r w:rsidRPr="001A652B">
              <w:t>UpdateInfo</w:t>
            </w:r>
            <w:r w:rsidR="0052225F">
              <w:t>.updata(</w:t>
            </w:r>
            <w:r>
              <w:t>String</w:t>
            </w:r>
            <w:r w:rsidRPr="00091BE3">
              <w:t xml:space="preserve"> id,String </w:t>
            </w:r>
            <w:r>
              <w:t>Meessage</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lastRenderedPageBreak/>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lastRenderedPageBreak/>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F95C563" w:rsidR="00C0482B" w:rsidRPr="00A33487" w:rsidRDefault="00C0482B" w:rsidP="00C0482B">
      <w:pPr>
        <w:ind w:firstLineChars="2500" w:firstLine="5271"/>
        <w:rPr>
          <w:b/>
        </w:rPr>
      </w:pPr>
      <w:r w:rsidRPr="00FA112A">
        <w:rPr>
          <w:b/>
          <w:szCs w:val="21"/>
        </w:rPr>
        <w:t>Shipping</w:t>
      </w:r>
      <w:r w:rsidR="00D92321">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Pr="009244DD" w:rsidRDefault="00C0482B" w:rsidP="009244DD">
            <w:pPr>
              <w:autoSpaceDE w:val="0"/>
              <w:autoSpaceDN w:val="0"/>
              <w:adjustRightInd w:val="0"/>
              <w:jc w:val="center"/>
              <w:rPr>
                <w:szCs w:val="21"/>
              </w:rPr>
            </w:pPr>
          </w:p>
          <w:p w14:paraId="0C4E00AC" w14:textId="77777777" w:rsidR="00C0482B" w:rsidRPr="009244DD" w:rsidRDefault="00C0482B" w:rsidP="009244DD">
            <w:pPr>
              <w:autoSpaceDE w:val="0"/>
              <w:autoSpaceDN w:val="0"/>
              <w:adjustRightInd w:val="0"/>
              <w:ind w:firstLine="400"/>
              <w:jc w:val="center"/>
              <w:rPr>
                <w:szCs w:val="21"/>
              </w:rPr>
            </w:pPr>
            <w:r w:rsidRPr="009244DD">
              <w:rPr>
                <w:szCs w:val="21"/>
              </w:rPr>
              <w:t>Shipping.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6532AC65" w:rsidR="00C0482B" w:rsidRPr="009244DD" w:rsidRDefault="004C7FEB" w:rsidP="00F70FBD">
            <w:pPr>
              <w:jc w:val="center"/>
              <w:rPr>
                <w:szCs w:val="21"/>
              </w:rPr>
            </w:pPr>
            <w:r w:rsidRPr="009244DD">
              <w:rPr>
                <w:szCs w:val="21"/>
              </w:rPr>
              <w:t>public void build(VehicleLoadorderVO vv)</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Pr="009244DD" w:rsidRDefault="00C0482B" w:rsidP="009244DD">
            <w:pPr>
              <w:autoSpaceDE w:val="0"/>
              <w:autoSpaceDN w:val="0"/>
              <w:adjustRightInd w:val="0"/>
              <w:jc w:val="center"/>
              <w:rPr>
                <w:szCs w:val="21"/>
              </w:rPr>
            </w:pPr>
          </w:p>
          <w:p w14:paraId="67E2FC2B" w14:textId="6FB6B50B" w:rsidR="00C0482B" w:rsidRPr="009244DD" w:rsidRDefault="00C0482B" w:rsidP="009244DD">
            <w:pPr>
              <w:autoSpaceDE w:val="0"/>
              <w:autoSpaceDN w:val="0"/>
              <w:adjustRightInd w:val="0"/>
              <w:ind w:firstLine="400"/>
              <w:jc w:val="center"/>
              <w:rPr>
                <w:szCs w:val="21"/>
              </w:rPr>
            </w:pPr>
            <w:r w:rsidRPr="009244DD">
              <w:rPr>
                <w:szCs w:val="21"/>
              </w:rPr>
              <w:t>Shipping.</w:t>
            </w:r>
            <w:r w:rsidR="009244DD" w:rsidRPr="009244DD">
              <w:rPr>
                <w:szCs w:val="21"/>
              </w:rPr>
              <w:t xml:space="preserve"> getTotal</w:t>
            </w:r>
          </w:p>
        </w:tc>
        <w:tc>
          <w:tcPr>
            <w:tcW w:w="1725" w:type="dxa"/>
          </w:tcPr>
          <w:p w14:paraId="09F0FC54" w14:textId="77777777" w:rsidR="00C0482B" w:rsidRDefault="00C0482B" w:rsidP="00F70FBD">
            <w:pPr>
              <w:jc w:val="center"/>
            </w:pPr>
            <w:r>
              <w:rPr>
                <w:rFonts w:hint="eastAsia"/>
              </w:rPr>
              <w:t>语法</w:t>
            </w:r>
          </w:p>
        </w:tc>
        <w:tc>
          <w:tcPr>
            <w:tcW w:w="7575" w:type="dxa"/>
          </w:tcPr>
          <w:p w14:paraId="6EDA3918" w14:textId="77777777" w:rsidR="004C7FEB" w:rsidRPr="009244DD" w:rsidRDefault="004C7FEB" w:rsidP="009244DD">
            <w:pPr>
              <w:autoSpaceDE w:val="0"/>
              <w:autoSpaceDN w:val="0"/>
              <w:adjustRightInd w:val="0"/>
              <w:jc w:val="center"/>
              <w:rPr>
                <w:szCs w:val="21"/>
              </w:rPr>
            </w:pPr>
            <w:r w:rsidRPr="009244DD">
              <w:rPr>
                <w:szCs w:val="21"/>
              </w:rPr>
              <w:t>public double getTotal(ArrayList&lt;String&gt; orderlist, String offNum,</w:t>
            </w:r>
          </w:p>
          <w:p w14:paraId="7D0CDBE8" w14:textId="67DDE271" w:rsidR="00C0482B" w:rsidRPr="009244DD" w:rsidRDefault="004C7FEB" w:rsidP="009244DD">
            <w:pPr>
              <w:jc w:val="center"/>
              <w:rPr>
                <w:szCs w:val="21"/>
              </w:rPr>
            </w:pPr>
            <w:r w:rsidRPr="009244DD">
              <w:rPr>
                <w:szCs w:val="21"/>
              </w:rPr>
              <w:t>String arriveNum, String wayOfTransfer)</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21FB4A55" w:rsidR="00C0482B" w:rsidRDefault="00C0482B" w:rsidP="00F70FBD">
            <w:pPr>
              <w:jc w:val="center"/>
            </w:pPr>
            <w:r>
              <w:t>调用</w:t>
            </w:r>
            <w:r>
              <w:rPr>
                <w:rFonts w:hint="eastAsia"/>
                <w:szCs w:val="21"/>
              </w:rPr>
              <w:t>ShippingBL</w:t>
            </w:r>
            <w:r>
              <w:rPr>
                <w:rFonts w:hint="eastAsia"/>
                <w:szCs w:val="21"/>
              </w:rPr>
              <w:t>领域的</w:t>
            </w:r>
            <w:r w:rsidR="00D92321" w:rsidRPr="009244DD">
              <w:rPr>
                <w:szCs w:val="21"/>
              </w:rPr>
              <w:t>getTotal</w:t>
            </w:r>
            <w:r>
              <w:rPr>
                <w:szCs w:val="21"/>
              </w:rPr>
              <w:t>方法</w:t>
            </w:r>
          </w:p>
        </w:tc>
      </w:tr>
      <w:tr w:rsidR="009244DD" w14:paraId="05015D63" w14:textId="77777777" w:rsidTr="00F70FBD">
        <w:tc>
          <w:tcPr>
            <w:tcW w:w="4649" w:type="dxa"/>
            <w:vMerge w:val="restart"/>
          </w:tcPr>
          <w:p w14:paraId="5A18665C" w14:textId="77777777" w:rsidR="009244DD" w:rsidRPr="009244DD" w:rsidRDefault="009244DD" w:rsidP="009244DD">
            <w:pPr>
              <w:autoSpaceDE w:val="0"/>
              <w:autoSpaceDN w:val="0"/>
              <w:adjustRightInd w:val="0"/>
              <w:jc w:val="center"/>
              <w:rPr>
                <w:szCs w:val="21"/>
              </w:rPr>
            </w:pPr>
          </w:p>
          <w:p w14:paraId="173E3355" w14:textId="751BCCFB" w:rsidR="009244DD" w:rsidRPr="009244DD" w:rsidRDefault="009244DD" w:rsidP="009244DD">
            <w:pPr>
              <w:autoSpaceDE w:val="0"/>
              <w:autoSpaceDN w:val="0"/>
              <w:adjustRightInd w:val="0"/>
              <w:jc w:val="center"/>
              <w:rPr>
                <w:szCs w:val="21"/>
              </w:rPr>
            </w:pPr>
            <w:r w:rsidRPr="009244DD">
              <w:rPr>
                <w:szCs w:val="21"/>
              </w:rPr>
              <w:t>Shipping.checkRemind</w:t>
            </w:r>
          </w:p>
        </w:tc>
        <w:tc>
          <w:tcPr>
            <w:tcW w:w="1725" w:type="dxa"/>
          </w:tcPr>
          <w:p w14:paraId="4843F542" w14:textId="4693B929" w:rsidR="009244DD" w:rsidRDefault="009244DD" w:rsidP="004C7FEB">
            <w:pPr>
              <w:jc w:val="center"/>
            </w:pPr>
            <w:r>
              <w:rPr>
                <w:rFonts w:hint="eastAsia"/>
              </w:rPr>
              <w:t>语法</w:t>
            </w:r>
          </w:p>
        </w:tc>
        <w:tc>
          <w:tcPr>
            <w:tcW w:w="7575" w:type="dxa"/>
          </w:tcPr>
          <w:p w14:paraId="7224B359" w14:textId="57CD105F" w:rsidR="009244DD" w:rsidRPr="009244DD" w:rsidRDefault="009244DD" w:rsidP="009244DD">
            <w:pPr>
              <w:autoSpaceDE w:val="0"/>
              <w:autoSpaceDN w:val="0"/>
              <w:adjustRightInd w:val="0"/>
              <w:jc w:val="center"/>
              <w:rPr>
                <w:szCs w:val="21"/>
              </w:rPr>
            </w:pPr>
            <w:r w:rsidRPr="009244DD">
              <w:rPr>
                <w:szCs w:val="21"/>
              </w:rPr>
              <w:t>public ArrayList&lt;ChangeorderVO&gt; checkRemind()</w:t>
            </w:r>
          </w:p>
        </w:tc>
      </w:tr>
      <w:tr w:rsidR="009244DD" w14:paraId="19C66E8B" w14:textId="77777777" w:rsidTr="00F70FBD">
        <w:tc>
          <w:tcPr>
            <w:tcW w:w="4649" w:type="dxa"/>
            <w:vMerge/>
          </w:tcPr>
          <w:p w14:paraId="53EDC394" w14:textId="77777777" w:rsidR="009244DD" w:rsidRDefault="009244DD" w:rsidP="004C7FEB"/>
        </w:tc>
        <w:tc>
          <w:tcPr>
            <w:tcW w:w="1725" w:type="dxa"/>
          </w:tcPr>
          <w:p w14:paraId="6374F95A" w14:textId="069941EE" w:rsidR="009244DD" w:rsidRDefault="009244DD" w:rsidP="004C7FEB">
            <w:pPr>
              <w:jc w:val="center"/>
            </w:pPr>
            <w:r>
              <w:rPr>
                <w:rFonts w:hint="eastAsia"/>
              </w:rPr>
              <w:t>前置条件</w:t>
            </w:r>
          </w:p>
        </w:tc>
        <w:tc>
          <w:tcPr>
            <w:tcW w:w="7575" w:type="dxa"/>
          </w:tcPr>
          <w:p w14:paraId="198EE3D0" w14:textId="4082F76A" w:rsidR="009244DD" w:rsidRDefault="009244DD" w:rsidP="004C7FEB">
            <w:pPr>
              <w:jc w:val="center"/>
            </w:pPr>
            <w:r>
              <w:t>已创建一个</w:t>
            </w:r>
            <w:r>
              <w:rPr>
                <w:rFonts w:hint="eastAsia"/>
                <w:szCs w:val="21"/>
              </w:rPr>
              <w:t>ShippingBL</w:t>
            </w:r>
            <w:r>
              <w:rPr>
                <w:rFonts w:hint="eastAsia"/>
                <w:szCs w:val="21"/>
              </w:rPr>
              <w:t>领域对象</w:t>
            </w:r>
          </w:p>
        </w:tc>
      </w:tr>
      <w:tr w:rsidR="009244DD" w14:paraId="66101303" w14:textId="77777777" w:rsidTr="00F70FBD">
        <w:tc>
          <w:tcPr>
            <w:tcW w:w="4649" w:type="dxa"/>
            <w:vMerge/>
          </w:tcPr>
          <w:p w14:paraId="14955362" w14:textId="77777777" w:rsidR="009244DD" w:rsidRDefault="009244DD" w:rsidP="004C7FEB"/>
        </w:tc>
        <w:tc>
          <w:tcPr>
            <w:tcW w:w="1725" w:type="dxa"/>
          </w:tcPr>
          <w:p w14:paraId="3FAC89C7" w14:textId="7B5A80EF" w:rsidR="009244DD" w:rsidRDefault="009244DD" w:rsidP="004C7FEB">
            <w:pPr>
              <w:jc w:val="center"/>
            </w:pPr>
            <w:r>
              <w:rPr>
                <w:rFonts w:hint="eastAsia"/>
              </w:rPr>
              <w:t>后置条件</w:t>
            </w:r>
          </w:p>
        </w:tc>
        <w:tc>
          <w:tcPr>
            <w:tcW w:w="7575" w:type="dxa"/>
          </w:tcPr>
          <w:p w14:paraId="592E7374" w14:textId="5A115273" w:rsidR="009244DD" w:rsidRDefault="009244DD" w:rsidP="004C7FEB">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9244DD" w14:paraId="2BC83415" w14:textId="77777777" w:rsidTr="00F70FBD">
        <w:tc>
          <w:tcPr>
            <w:tcW w:w="4649" w:type="dxa"/>
            <w:vMerge w:val="restart"/>
          </w:tcPr>
          <w:p w14:paraId="70B81CE4" w14:textId="77777777" w:rsidR="009244DD" w:rsidRPr="009244DD" w:rsidRDefault="009244DD" w:rsidP="009244DD">
            <w:pPr>
              <w:autoSpaceDE w:val="0"/>
              <w:autoSpaceDN w:val="0"/>
              <w:adjustRightInd w:val="0"/>
              <w:jc w:val="center"/>
              <w:rPr>
                <w:szCs w:val="21"/>
              </w:rPr>
            </w:pPr>
          </w:p>
          <w:p w14:paraId="2591AC87" w14:textId="6E168C04" w:rsidR="009244DD" w:rsidRPr="009244DD" w:rsidRDefault="009244DD" w:rsidP="009244DD">
            <w:pPr>
              <w:autoSpaceDE w:val="0"/>
              <w:autoSpaceDN w:val="0"/>
              <w:adjustRightInd w:val="0"/>
              <w:jc w:val="center"/>
              <w:rPr>
                <w:szCs w:val="21"/>
              </w:rPr>
            </w:pPr>
            <w:r w:rsidRPr="009244DD">
              <w:rPr>
                <w:szCs w:val="21"/>
              </w:rPr>
              <w:t>Shipping. get</w:t>
            </w:r>
          </w:p>
        </w:tc>
        <w:tc>
          <w:tcPr>
            <w:tcW w:w="1725" w:type="dxa"/>
          </w:tcPr>
          <w:p w14:paraId="60946AAB" w14:textId="4AC736EE" w:rsidR="009244DD" w:rsidRDefault="009244DD" w:rsidP="004C7FEB">
            <w:pPr>
              <w:jc w:val="center"/>
            </w:pPr>
            <w:r>
              <w:rPr>
                <w:rFonts w:hint="eastAsia"/>
              </w:rPr>
              <w:t>语法</w:t>
            </w:r>
          </w:p>
        </w:tc>
        <w:tc>
          <w:tcPr>
            <w:tcW w:w="7575" w:type="dxa"/>
          </w:tcPr>
          <w:p w14:paraId="38CD01BB" w14:textId="45803426" w:rsidR="009244DD" w:rsidRPr="009244DD" w:rsidRDefault="009244DD" w:rsidP="009244DD">
            <w:pPr>
              <w:autoSpaceDE w:val="0"/>
              <w:autoSpaceDN w:val="0"/>
              <w:adjustRightInd w:val="0"/>
              <w:jc w:val="center"/>
              <w:rPr>
                <w:szCs w:val="21"/>
              </w:rPr>
            </w:pPr>
            <w:r w:rsidRPr="009244DD">
              <w:rPr>
                <w:szCs w:val="21"/>
              </w:rPr>
              <w:t>public ArrayList&lt;LoadorderPO&gt; get()</w:t>
            </w:r>
          </w:p>
        </w:tc>
      </w:tr>
      <w:tr w:rsidR="009244DD" w14:paraId="09462718" w14:textId="77777777" w:rsidTr="00F70FBD">
        <w:tc>
          <w:tcPr>
            <w:tcW w:w="4649" w:type="dxa"/>
            <w:vMerge/>
          </w:tcPr>
          <w:p w14:paraId="6A29C242" w14:textId="77777777" w:rsidR="009244DD" w:rsidRDefault="009244DD" w:rsidP="004C7FEB"/>
        </w:tc>
        <w:tc>
          <w:tcPr>
            <w:tcW w:w="1725" w:type="dxa"/>
          </w:tcPr>
          <w:p w14:paraId="5F0E4AEC" w14:textId="625D7603" w:rsidR="009244DD" w:rsidRDefault="009244DD" w:rsidP="004C7FEB">
            <w:pPr>
              <w:jc w:val="center"/>
            </w:pPr>
            <w:r>
              <w:rPr>
                <w:rFonts w:hint="eastAsia"/>
              </w:rPr>
              <w:t>前置条件</w:t>
            </w:r>
          </w:p>
        </w:tc>
        <w:tc>
          <w:tcPr>
            <w:tcW w:w="7575" w:type="dxa"/>
          </w:tcPr>
          <w:p w14:paraId="425D1D9F" w14:textId="3685339F"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11F73726" w14:textId="77777777" w:rsidTr="00F70FBD">
        <w:tc>
          <w:tcPr>
            <w:tcW w:w="4649" w:type="dxa"/>
            <w:vMerge/>
          </w:tcPr>
          <w:p w14:paraId="403331B3" w14:textId="77777777" w:rsidR="009244DD" w:rsidRDefault="009244DD" w:rsidP="004C7FEB"/>
        </w:tc>
        <w:tc>
          <w:tcPr>
            <w:tcW w:w="1725" w:type="dxa"/>
          </w:tcPr>
          <w:p w14:paraId="070673BA" w14:textId="2F1A2F22" w:rsidR="009244DD" w:rsidRDefault="009244DD" w:rsidP="004C7FEB">
            <w:pPr>
              <w:jc w:val="center"/>
            </w:pPr>
            <w:r>
              <w:rPr>
                <w:rFonts w:hint="eastAsia"/>
              </w:rPr>
              <w:t>后置条件</w:t>
            </w:r>
          </w:p>
        </w:tc>
        <w:tc>
          <w:tcPr>
            <w:tcW w:w="7575" w:type="dxa"/>
          </w:tcPr>
          <w:p w14:paraId="1D9255ED" w14:textId="27653DFF"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get</w:t>
            </w:r>
            <w:r>
              <w:rPr>
                <w:szCs w:val="21"/>
              </w:rPr>
              <w:t>方法</w:t>
            </w:r>
          </w:p>
        </w:tc>
      </w:tr>
      <w:tr w:rsidR="009244DD" w14:paraId="1F2EE5CE" w14:textId="77777777" w:rsidTr="00F70FBD">
        <w:tc>
          <w:tcPr>
            <w:tcW w:w="4649" w:type="dxa"/>
            <w:vMerge w:val="restart"/>
          </w:tcPr>
          <w:p w14:paraId="6165DC2A" w14:textId="77777777" w:rsidR="009244DD" w:rsidRPr="009244DD" w:rsidRDefault="009244DD" w:rsidP="009244DD">
            <w:pPr>
              <w:autoSpaceDE w:val="0"/>
              <w:autoSpaceDN w:val="0"/>
              <w:adjustRightInd w:val="0"/>
              <w:jc w:val="center"/>
              <w:rPr>
                <w:szCs w:val="21"/>
              </w:rPr>
            </w:pPr>
          </w:p>
          <w:p w14:paraId="0CDF5AF6" w14:textId="5FFC3009" w:rsidR="009244DD" w:rsidRPr="009244DD" w:rsidRDefault="009244DD" w:rsidP="009244DD">
            <w:pPr>
              <w:autoSpaceDE w:val="0"/>
              <w:autoSpaceDN w:val="0"/>
              <w:adjustRightInd w:val="0"/>
              <w:jc w:val="center"/>
              <w:rPr>
                <w:szCs w:val="21"/>
              </w:rPr>
            </w:pPr>
            <w:r w:rsidRPr="009244DD">
              <w:rPr>
                <w:szCs w:val="21"/>
              </w:rPr>
              <w:t>Shipping. save</w:t>
            </w:r>
          </w:p>
        </w:tc>
        <w:tc>
          <w:tcPr>
            <w:tcW w:w="1725" w:type="dxa"/>
          </w:tcPr>
          <w:p w14:paraId="6FB13B1F" w14:textId="18D49EA9" w:rsidR="009244DD" w:rsidRDefault="009244DD" w:rsidP="004C7FEB">
            <w:pPr>
              <w:jc w:val="center"/>
            </w:pPr>
            <w:r>
              <w:rPr>
                <w:rFonts w:hint="eastAsia"/>
              </w:rPr>
              <w:t>语法</w:t>
            </w:r>
          </w:p>
        </w:tc>
        <w:tc>
          <w:tcPr>
            <w:tcW w:w="7575" w:type="dxa"/>
          </w:tcPr>
          <w:p w14:paraId="7D361775" w14:textId="5CF3B3CE" w:rsidR="009244DD" w:rsidRPr="009244DD" w:rsidRDefault="009244DD" w:rsidP="009244DD">
            <w:pPr>
              <w:autoSpaceDE w:val="0"/>
              <w:autoSpaceDN w:val="0"/>
              <w:adjustRightInd w:val="0"/>
              <w:jc w:val="center"/>
              <w:rPr>
                <w:szCs w:val="21"/>
              </w:rPr>
            </w:pPr>
            <w:r w:rsidRPr="009244DD">
              <w:rPr>
                <w:szCs w:val="21"/>
              </w:rPr>
              <w:t>public void save(LoadorderPO lp)</w:t>
            </w:r>
          </w:p>
        </w:tc>
      </w:tr>
      <w:tr w:rsidR="009244DD" w14:paraId="6CA5B075" w14:textId="77777777" w:rsidTr="00F70FBD">
        <w:tc>
          <w:tcPr>
            <w:tcW w:w="4649" w:type="dxa"/>
            <w:vMerge/>
          </w:tcPr>
          <w:p w14:paraId="793DE713" w14:textId="77777777" w:rsidR="009244DD" w:rsidRDefault="009244DD" w:rsidP="004C7FEB"/>
        </w:tc>
        <w:tc>
          <w:tcPr>
            <w:tcW w:w="1725" w:type="dxa"/>
          </w:tcPr>
          <w:p w14:paraId="56D6B831" w14:textId="7AB9E7AA" w:rsidR="009244DD" w:rsidRDefault="009244DD" w:rsidP="004C7FEB">
            <w:pPr>
              <w:jc w:val="center"/>
            </w:pPr>
            <w:r>
              <w:rPr>
                <w:rFonts w:hint="eastAsia"/>
              </w:rPr>
              <w:t>前置条件</w:t>
            </w:r>
          </w:p>
        </w:tc>
        <w:tc>
          <w:tcPr>
            <w:tcW w:w="7575" w:type="dxa"/>
          </w:tcPr>
          <w:p w14:paraId="0665060C" w14:textId="48F96F86"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20B7612E" w14:textId="77777777" w:rsidTr="00F70FBD">
        <w:tc>
          <w:tcPr>
            <w:tcW w:w="4649" w:type="dxa"/>
            <w:vMerge/>
          </w:tcPr>
          <w:p w14:paraId="088C3038" w14:textId="77777777" w:rsidR="009244DD" w:rsidRDefault="009244DD" w:rsidP="004C7FEB"/>
        </w:tc>
        <w:tc>
          <w:tcPr>
            <w:tcW w:w="1725" w:type="dxa"/>
          </w:tcPr>
          <w:p w14:paraId="0522820E" w14:textId="243850CE" w:rsidR="009244DD" w:rsidRDefault="009244DD" w:rsidP="004C7FEB">
            <w:pPr>
              <w:jc w:val="center"/>
            </w:pPr>
            <w:r>
              <w:rPr>
                <w:rFonts w:hint="eastAsia"/>
              </w:rPr>
              <w:t>后置条件</w:t>
            </w:r>
          </w:p>
        </w:tc>
        <w:tc>
          <w:tcPr>
            <w:tcW w:w="7575" w:type="dxa"/>
          </w:tcPr>
          <w:p w14:paraId="17E3FEEC" w14:textId="12EDE322"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save</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68245AE" w:rsidR="00C0482B" w:rsidRPr="00D92321" w:rsidRDefault="00D92321" w:rsidP="00D92321">
            <w:pPr>
              <w:autoSpaceDE w:val="0"/>
              <w:autoSpaceDN w:val="0"/>
              <w:adjustRightInd w:val="0"/>
              <w:jc w:val="center"/>
              <w:rPr>
                <w:szCs w:val="21"/>
              </w:rPr>
            </w:pPr>
            <w:r w:rsidRPr="00D92321">
              <w:rPr>
                <w:szCs w:val="21"/>
              </w:rPr>
              <w:t>OrderInfo</w:t>
            </w:r>
            <w:r w:rsidR="00C0482B" w:rsidRPr="00D92321">
              <w:rPr>
                <w:szCs w:val="21"/>
              </w:rPr>
              <w:t>.</w:t>
            </w:r>
            <w:r w:rsidRPr="00D92321">
              <w:rPr>
                <w:szCs w:val="21"/>
              </w:rPr>
              <w:t xml:space="preserve">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300" w:type="dxa"/>
            <w:gridSpan w:val="2"/>
          </w:tcPr>
          <w:p w14:paraId="6BD051B9" w14:textId="5B960816" w:rsidR="00C0482B" w:rsidRDefault="00D92321" w:rsidP="00F70FBD">
            <w:pPr>
              <w:jc w:val="center"/>
            </w:pPr>
            <w:r>
              <w:rPr>
                <w:rFonts w:hint="eastAsia"/>
              </w:rPr>
              <w:t>达到两个地点之间的距离</w:t>
            </w:r>
          </w:p>
        </w:tc>
      </w:tr>
      <w:tr w:rsidR="00C0482B" w14:paraId="38C6A799" w14:textId="77777777" w:rsidTr="00F70FBD">
        <w:tc>
          <w:tcPr>
            <w:tcW w:w="4649" w:type="dxa"/>
          </w:tcPr>
          <w:p w14:paraId="63F71045" w14:textId="68B021F3" w:rsidR="00C0482B" w:rsidRPr="00D92321" w:rsidRDefault="00D92321" w:rsidP="00D92321">
            <w:pPr>
              <w:autoSpaceDE w:val="0"/>
              <w:autoSpaceDN w:val="0"/>
              <w:adjustRightInd w:val="0"/>
              <w:jc w:val="center"/>
              <w:rPr>
                <w:szCs w:val="21"/>
              </w:rPr>
            </w:pPr>
            <w:r w:rsidRPr="00D92321">
              <w:rPr>
                <w:szCs w:val="21"/>
              </w:rPr>
              <w:t>ShippingDataService</w:t>
            </w:r>
            <w:r w:rsidRPr="00D92321">
              <w:rPr>
                <w:rFonts w:hint="eastAsia"/>
                <w:szCs w:val="21"/>
              </w:rPr>
              <w:t>.</w:t>
            </w:r>
            <w:r w:rsidRPr="00D92321">
              <w:rPr>
                <w:szCs w:val="21"/>
              </w:rPr>
              <w:t>insert(LoadorderPO lp)</w:t>
            </w:r>
          </w:p>
        </w:tc>
        <w:tc>
          <w:tcPr>
            <w:tcW w:w="9300" w:type="dxa"/>
            <w:gridSpan w:val="2"/>
          </w:tcPr>
          <w:p w14:paraId="1838093A" w14:textId="1C9E216B" w:rsidR="00C0482B" w:rsidRDefault="00D92321" w:rsidP="00F70FBD">
            <w:pPr>
              <w:jc w:val="center"/>
            </w:pPr>
            <w:r>
              <w:rPr>
                <w:rFonts w:hint="eastAsia"/>
              </w:rPr>
              <w:t>插入一条</w:t>
            </w:r>
            <w:r w:rsidRPr="00D92321">
              <w:rPr>
                <w:szCs w:val="21"/>
              </w:rPr>
              <w:t>LoadorderPO</w:t>
            </w:r>
          </w:p>
        </w:tc>
      </w:tr>
      <w:tr w:rsidR="00D92321" w14:paraId="2AA9C44E" w14:textId="77777777" w:rsidTr="00F70FBD">
        <w:tc>
          <w:tcPr>
            <w:tcW w:w="4649" w:type="dxa"/>
          </w:tcPr>
          <w:p w14:paraId="3430BB96" w14:textId="136E5EF3" w:rsidR="00D92321" w:rsidRPr="00D92321" w:rsidRDefault="00D92321" w:rsidP="00D92321">
            <w:pPr>
              <w:autoSpaceDE w:val="0"/>
              <w:autoSpaceDN w:val="0"/>
              <w:adjustRightInd w:val="0"/>
              <w:jc w:val="center"/>
              <w:rPr>
                <w:szCs w:val="21"/>
              </w:rPr>
            </w:pPr>
            <w:r w:rsidRPr="00D92321">
              <w:rPr>
                <w:szCs w:val="21"/>
              </w:rPr>
              <w:t>ShippingDataService. checkUnshippingChangeorder()</w:t>
            </w:r>
          </w:p>
        </w:tc>
        <w:tc>
          <w:tcPr>
            <w:tcW w:w="9300" w:type="dxa"/>
            <w:gridSpan w:val="2"/>
          </w:tcPr>
          <w:p w14:paraId="4C99283F" w14:textId="6263F85A" w:rsidR="00D92321" w:rsidRDefault="00D92321" w:rsidP="00F70FBD">
            <w:pPr>
              <w:jc w:val="center"/>
            </w:pPr>
            <w:r>
              <w:rPr>
                <w:rFonts w:hint="eastAsia"/>
              </w:rPr>
              <w:t>查看未装运的中转单</w:t>
            </w:r>
          </w:p>
        </w:tc>
      </w:tr>
      <w:tr w:rsidR="00D92321" w14:paraId="22DF2E0B" w14:textId="77777777" w:rsidTr="00F70FBD">
        <w:tc>
          <w:tcPr>
            <w:tcW w:w="4649" w:type="dxa"/>
          </w:tcPr>
          <w:p w14:paraId="7B959F8C" w14:textId="27935B4F" w:rsidR="00D92321" w:rsidRPr="00D92321" w:rsidRDefault="00D92321" w:rsidP="00D92321">
            <w:pPr>
              <w:autoSpaceDE w:val="0"/>
              <w:autoSpaceDN w:val="0"/>
              <w:adjustRightInd w:val="0"/>
              <w:jc w:val="center"/>
              <w:rPr>
                <w:szCs w:val="21"/>
              </w:rPr>
            </w:pPr>
            <w:r w:rsidRPr="00D92321">
              <w:rPr>
                <w:szCs w:val="21"/>
              </w:rPr>
              <w:t>ShippingDataService. deleteChangeorder(String numOfTransfer)</w:t>
            </w:r>
          </w:p>
        </w:tc>
        <w:tc>
          <w:tcPr>
            <w:tcW w:w="9300" w:type="dxa"/>
            <w:gridSpan w:val="2"/>
          </w:tcPr>
          <w:p w14:paraId="3616C70E" w14:textId="115C0333" w:rsidR="00D92321" w:rsidRDefault="00D92321" w:rsidP="00F70FBD">
            <w:pPr>
              <w:jc w:val="center"/>
            </w:pPr>
            <w:r>
              <w:rPr>
                <w:rFonts w:hint="eastAsia"/>
              </w:rPr>
              <w:t>删除对应中转单</w:t>
            </w:r>
          </w:p>
        </w:tc>
      </w:tr>
      <w:tr w:rsidR="00D92321" w14:paraId="10E283A6" w14:textId="77777777" w:rsidTr="00F70FBD">
        <w:tc>
          <w:tcPr>
            <w:tcW w:w="4649" w:type="dxa"/>
          </w:tcPr>
          <w:p w14:paraId="596DDDF5" w14:textId="4F0101F5" w:rsidR="00D92321" w:rsidRPr="00D92321" w:rsidRDefault="00D92321" w:rsidP="00D92321">
            <w:pPr>
              <w:autoSpaceDE w:val="0"/>
              <w:autoSpaceDN w:val="0"/>
              <w:adjustRightInd w:val="0"/>
              <w:jc w:val="center"/>
              <w:rPr>
                <w:szCs w:val="21"/>
              </w:rPr>
            </w:pPr>
            <w:r w:rsidRPr="00D92321">
              <w:rPr>
                <w:szCs w:val="21"/>
              </w:rPr>
              <w:t>ShippingDataService. get()</w:t>
            </w:r>
          </w:p>
        </w:tc>
        <w:tc>
          <w:tcPr>
            <w:tcW w:w="9300" w:type="dxa"/>
            <w:gridSpan w:val="2"/>
          </w:tcPr>
          <w:p w14:paraId="66E8ED3F" w14:textId="22E4F235" w:rsidR="00D92321" w:rsidRDefault="00D92321" w:rsidP="00F70FBD">
            <w:pPr>
              <w:jc w:val="center"/>
            </w:pPr>
            <w:r>
              <w:rPr>
                <w:rFonts w:hint="eastAsia"/>
              </w:rPr>
              <w:t>得到所有未审批的装运单</w:t>
            </w:r>
          </w:p>
        </w:tc>
      </w:tr>
    </w:tbl>
    <w:p w14:paraId="381874E5" w14:textId="77777777" w:rsidR="00C0482B" w:rsidRDefault="00C0482B" w:rsidP="00C0482B">
      <w:pPr>
        <w:ind w:firstLineChars="2500" w:firstLine="5271"/>
        <w:rPr>
          <w:b/>
        </w:rPr>
      </w:pPr>
    </w:p>
    <w:p w14:paraId="08EA665D" w14:textId="081F1915" w:rsidR="00512770" w:rsidRPr="002C1E56" w:rsidRDefault="00512770" w:rsidP="00512770"/>
    <w:p w14:paraId="2365A37A" w14:textId="77777777" w:rsidR="00512770" w:rsidRDefault="00512770" w:rsidP="00512770">
      <w:pPr>
        <w:pStyle w:val="6"/>
      </w:pPr>
      <w:r>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lastRenderedPageBreak/>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5FA8F1DD" w14:textId="77777777" w:rsidTr="001C24CB">
        <w:tc>
          <w:tcPr>
            <w:tcW w:w="2405" w:type="dxa"/>
          </w:tcPr>
          <w:p w14:paraId="05D8D984" w14:textId="3107997B" w:rsidR="00A44430" w:rsidRDefault="00A44430" w:rsidP="00177374">
            <w:r>
              <w:t>Load</w:t>
            </w:r>
            <w:r w:rsidR="0003268E">
              <w:t>BL</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7C2D793F" w14:textId="6ECFB2B4" w:rsidR="001C24CB" w:rsidRDefault="0026003A" w:rsidP="0003268E">
      <w:pPr>
        <w:pStyle w:val="6"/>
      </w:pPr>
      <w:r>
        <w:t>模块内部类的接口规范</w:t>
      </w:r>
    </w:p>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03268E" w14:paraId="3563056A" w14:textId="77777777" w:rsidTr="001C24CB">
        <w:tc>
          <w:tcPr>
            <w:tcW w:w="3879" w:type="dxa"/>
            <w:vMerge w:val="restart"/>
          </w:tcPr>
          <w:p w14:paraId="216693BA" w14:textId="77777777" w:rsidR="0003268E" w:rsidRPr="009244DD" w:rsidRDefault="0003268E" w:rsidP="0003268E">
            <w:pPr>
              <w:autoSpaceDE w:val="0"/>
              <w:autoSpaceDN w:val="0"/>
              <w:adjustRightInd w:val="0"/>
              <w:jc w:val="center"/>
              <w:rPr>
                <w:szCs w:val="21"/>
              </w:rPr>
            </w:pPr>
          </w:p>
          <w:p w14:paraId="243B3D33" w14:textId="7BC0E728" w:rsidR="0003268E" w:rsidRDefault="0003268E" w:rsidP="0003268E">
            <w:pPr>
              <w:jc w:val="center"/>
            </w:pPr>
            <w:r>
              <w:t>LoadBL</w:t>
            </w:r>
            <w:r w:rsidRPr="009244DD">
              <w:rPr>
                <w:szCs w:val="21"/>
              </w:rPr>
              <w:t>.</w:t>
            </w:r>
            <w:r w:rsidR="0043501B" w:rsidRPr="0043501B">
              <w:rPr>
                <w:szCs w:val="21"/>
              </w:rPr>
              <w:t xml:space="preserve"> addLoadOrder</w:t>
            </w:r>
          </w:p>
        </w:tc>
        <w:tc>
          <w:tcPr>
            <w:tcW w:w="1219" w:type="dxa"/>
          </w:tcPr>
          <w:p w14:paraId="0FA78BA5" w14:textId="46709F36" w:rsidR="0003268E" w:rsidRDefault="0003268E" w:rsidP="0003268E">
            <w:pPr>
              <w:jc w:val="center"/>
            </w:pPr>
            <w:r>
              <w:rPr>
                <w:rFonts w:hint="eastAsia"/>
              </w:rPr>
              <w:t>语法</w:t>
            </w:r>
          </w:p>
        </w:tc>
        <w:tc>
          <w:tcPr>
            <w:tcW w:w="8080" w:type="dxa"/>
          </w:tcPr>
          <w:p w14:paraId="3A645022" w14:textId="2F885E06" w:rsidR="0003268E" w:rsidRPr="0043501B" w:rsidRDefault="0043501B" w:rsidP="0003268E">
            <w:pPr>
              <w:jc w:val="center"/>
              <w:rPr>
                <w:szCs w:val="21"/>
              </w:rPr>
            </w:pPr>
            <w:r w:rsidRPr="0043501B">
              <w:rPr>
                <w:szCs w:val="21"/>
              </w:rPr>
              <w:t>public void addLoadOrder(VehicleLoadorderVO vlv)</w:t>
            </w:r>
          </w:p>
        </w:tc>
      </w:tr>
      <w:tr w:rsidR="0003268E" w14:paraId="1FAEFCA5" w14:textId="77777777" w:rsidTr="001C24CB">
        <w:tc>
          <w:tcPr>
            <w:tcW w:w="3879" w:type="dxa"/>
            <w:vMerge/>
          </w:tcPr>
          <w:p w14:paraId="32D37DEA" w14:textId="77777777" w:rsidR="0003268E" w:rsidRDefault="0003268E" w:rsidP="0003268E">
            <w:pPr>
              <w:jc w:val="center"/>
            </w:pPr>
          </w:p>
        </w:tc>
        <w:tc>
          <w:tcPr>
            <w:tcW w:w="1219" w:type="dxa"/>
          </w:tcPr>
          <w:p w14:paraId="76923BA4" w14:textId="3100F6CF" w:rsidR="0003268E" w:rsidRDefault="0003268E" w:rsidP="0003268E">
            <w:pPr>
              <w:jc w:val="center"/>
            </w:pPr>
            <w:r>
              <w:rPr>
                <w:rFonts w:hint="eastAsia"/>
              </w:rPr>
              <w:t>前置条件</w:t>
            </w:r>
          </w:p>
        </w:tc>
        <w:tc>
          <w:tcPr>
            <w:tcW w:w="8080" w:type="dxa"/>
          </w:tcPr>
          <w:p w14:paraId="63070746" w14:textId="33ABBA82" w:rsidR="0003268E" w:rsidRDefault="0003268E" w:rsidP="0003268E">
            <w:pPr>
              <w:jc w:val="center"/>
            </w:pPr>
            <w:r>
              <w:t>已创建一个</w:t>
            </w:r>
            <w:r>
              <w:rPr>
                <w:rFonts w:hint="eastAsia"/>
                <w:szCs w:val="21"/>
              </w:rPr>
              <w:t>ShippingBL</w:t>
            </w:r>
            <w:r>
              <w:rPr>
                <w:rFonts w:hint="eastAsia"/>
                <w:szCs w:val="21"/>
              </w:rPr>
              <w:t>领域对象，且输入符合规范</w:t>
            </w:r>
          </w:p>
        </w:tc>
      </w:tr>
      <w:tr w:rsidR="0003268E" w14:paraId="5B6CEDEA" w14:textId="77777777" w:rsidTr="001C24CB">
        <w:trPr>
          <w:trHeight w:val="279"/>
        </w:trPr>
        <w:tc>
          <w:tcPr>
            <w:tcW w:w="3879" w:type="dxa"/>
            <w:vMerge/>
          </w:tcPr>
          <w:p w14:paraId="171F1538" w14:textId="77777777" w:rsidR="0003268E" w:rsidRDefault="0003268E" w:rsidP="0003268E">
            <w:pPr>
              <w:jc w:val="center"/>
            </w:pPr>
          </w:p>
        </w:tc>
        <w:tc>
          <w:tcPr>
            <w:tcW w:w="1219" w:type="dxa"/>
          </w:tcPr>
          <w:p w14:paraId="1E7DBF91" w14:textId="610F3A4E" w:rsidR="0003268E" w:rsidRDefault="0003268E" w:rsidP="0003268E">
            <w:pPr>
              <w:jc w:val="center"/>
            </w:pPr>
            <w:r>
              <w:rPr>
                <w:rFonts w:hint="eastAsia"/>
              </w:rPr>
              <w:t>后置条件</w:t>
            </w:r>
          </w:p>
        </w:tc>
        <w:tc>
          <w:tcPr>
            <w:tcW w:w="8080" w:type="dxa"/>
          </w:tcPr>
          <w:p w14:paraId="592AD652" w14:textId="5311BB8F" w:rsidR="0003268E" w:rsidRDefault="0003268E" w:rsidP="0003268E">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03268E" w14:paraId="6EAD2286" w14:textId="77777777" w:rsidTr="001C24CB">
        <w:tc>
          <w:tcPr>
            <w:tcW w:w="3879" w:type="dxa"/>
            <w:tcBorders>
              <w:bottom w:val="nil"/>
            </w:tcBorders>
          </w:tcPr>
          <w:p w14:paraId="6249135F" w14:textId="77777777" w:rsidR="0003268E" w:rsidRPr="009244DD" w:rsidRDefault="0003268E" w:rsidP="0003268E">
            <w:pPr>
              <w:autoSpaceDE w:val="0"/>
              <w:autoSpaceDN w:val="0"/>
              <w:adjustRightInd w:val="0"/>
              <w:jc w:val="center"/>
              <w:rPr>
                <w:szCs w:val="21"/>
              </w:rPr>
            </w:pPr>
          </w:p>
          <w:p w14:paraId="7CF019F3" w14:textId="2F9121CD" w:rsidR="0003268E" w:rsidRDefault="0003268E" w:rsidP="0003268E">
            <w:pPr>
              <w:jc w:val="center"/>
            </w:pPr>
            <w:r>
              <w:t>LoadBL</w:t>
            </w:r>
            <w:r w:rsidRPr="009244DD">
              <w:rPr>
                <w:szCs w:val="21"/>
              </w:rPr>
              <w:t>. getTotal</w:t>
            </w:r>
          </w:p>
        </w:tc>
        <w:tc>
          <w:tcPr>
            <w:tcW w:w="1219" w:type="dxa"/>
          </w:tcPr>
          <w:p w14:paraId="2220675B" w14:textId="3D5C3F69" w:rsidR="0003268E" w:rsidRDefault="0003268E" w:rsidP="0003268E">
            <w:pPr>
              <w:jc w:val="center"/>
            </w:pPr>
            <w:r>
              <w:rPr>
                <w:rFonts w:hint="eastAsia"/>
              </w:rPr>
              <w:t>语法</w:t>
            </w:r>
          </w:p>
        </w:tc>
        <w:tc>
          <w:tcPr>
            <w:tcW w:w="8080" w:type="dxa"/>
          </w:tcPr>
          <w:p w14:paraId="79A943FA" w14:textId="77777777" w:rsidR="0003268E" w:rsidRPr="009244DD" w:rsidRDefault="0003268E" w:rsidP="0003268E">
            <w:pPr>
              <w:autoSpaceDE w:val="0"/>
              <w:autoSpaceDN w:val="0"/>
              <w:adjustRightInd w:val="0"/>
              <w:jc w:val="center"/>
              <w:rPr>
                <w:szCs w:val="21"/>
              </w:rPr>
            </w:pPr>
            <w:r w:rsidRPr="009244DD">
              <w:rPr>
                <w:szCs w:val="21"/>
              </w:rPr>
              <w:t>public double getTotal(ArrayList&lt;String&gt; orderlist, String offNum,</w:t>
            </w:r>
          </w:p>
          <w:p w14:paraId="5029CD13" w14:textId="6DA1C9F9" w:rsidR="0003268E" w:rsidRDefault="0003268E" w:rsidP="0003268E">
            <w:pPr>
              <w:jc w:val="center"/>
            </w:pPr>
            <w:r w:rsidRPr="009244DD">
              <w:rPr>
                <w:szCs w:val="21"/>
              </w:rPr>
              <w:t>String arriveNum, String wayOfTransfer)</w:t>
            </w:r>
          </w:p>
        </w:tc>
      </w:tr>
      <w:tr w:rsidR="0003268E" w14:paraId="0E0D7D67" w14:textId="77777777" w:rsidTr="001C24CB">
        <w:tc>
          <w:tcPr>
            <w:tcW w:w="3879" w:type="dxa"/>
            <w:tcBorders>
              <w:top w:val="nil"/>
              <w:bottom w:val="nil"/>
            </w:tcBorders>
          </w:tcPr>
          <w:p w14:paraId="0312599B" w14:textId="77777777" w:rsidR="0003268E" w:rsidRDefault="0003268E" w:rsidP="0003268E"/>
        </w:tc>
        <w:tc>
          <w:tcPr>
            <w:tcW w:w="1219" w:type="dxa"/>
          </w:tcPr>
          <w:p w14:paraId="72044A93" w14:textId="709C476F" w:rsidR="0003268E" w:rsidRDefault="0003268E" w:rsidP="0003268E">
            <w:pPr>
              <w:jc w:val="center"/>
            </w:pPr>
            <w:r>
              <w:rPr>
                <w:rFonts w:hint="eastAsia"/>
              </w:rPr>
              <w:t>前置条件</w:t>
            </w:r>
          </w:p>
        </w:tc>
        <w:tc>
          <w:tcPr>
            <w:tcW w:w="8080" w:type="dxa"/>
          </w:tcPr>
          <w:p w14:paraId="29ADDD3F" w14:textId="1ABA17B6" w:rsidR="0003268E" w:rsidRDefault="0003268E" w:rsidP="0003268E">
            <w:pPr>
              <w:jc w:val="center"/>
            </w:pPr>
            <w:r>
              <w:t>已创建一个</w:t>
            </w:r>
            <w:r>
              <w:rPr>
                <w:rFonts w:hint="eastAsia"/>
                <w:szCs w:val="21"/>
              </w:rPr>
              <w:t>ShippingBL</w:t>
            </w:r>
            <w:r>
              <w:rPr>
                <w:rFonts w:hint="eastAsia"/>
                <w:szCs w:val="21"/>
              </w:rPr>
              <w:t>领域对象</w:t>
            </w:r>
          </w:p>
        </w:tc>
      </w:tr>
      <w:tr w:rsidR="0003268E" w14:paraId="1CDF0B97" w14:textId="77777777" w:rsidTr="001C24CB">
        <w:tc>
          <w:tcPr>
            <w:tcW w:w="3879" w:type="dxa"/>
            <w:tcBorders>
              <w:top w:val="nil"/>
            </w:tcBorders>
          </w:tcPr>
          <w:p w14:paraId="36907EC8" w14:textId="77777777" w:rsidR="0003268E" w:rsidRDefault="0003268E" w:rsidP="0003268E"/>
        </w:tc>
        <w:tc>
          <w:tcPr>
            <w:tcW w:w="1219" w:type="dxa"/>
          </w:tcPr>
          <w:p w14:paraId="605C987E" w14:textId="735C52DB" w:rsidR="0003268E" w:rsidRDefault="0003268E" w:rsidP="0003268E">
            <w:pPr>
              <w:jc w:val="center"/>
            </w:pPr>
            <w:r>
              <w:rPr>
                <w:rFonts w:hint="eastAsia"/>
              </w:rPr>
              <w:t>后置条件</w:t>
            </w:r>
          </w:p>
        </w:tc>
        <w:tc>
          <w:tcPr>
            <w:tcW w:w="8080" w:type="dxa"/>
          </w:tcPr>
          <w:p w14:paraId="5B5311CF" w14:textId="324E546A" w:rsidR="0003268E" w:rsidRDefault="0003268E" w:rsidP="0003268E">
            <w:pPr>
              <w:jc w:val="center"/>
            </w:pPr>
            <w:r>
              <w:t>调用</w:t>
            </w:r>
            <w:r>
              <w:rPr>
                <w:rFonts w:hint="eastAsia"/>
                <w:szCs w:val="21"/>
              </w:rPr>
              <w:t>ShippingBL</w:t>
            </w:r>
            <w:r>
              <w:rPr>
                <w:rFonts w:hint="eastAsia"/>
                <w:szCs w:val="21"/>
              </w:rPr>
              <w:t>领域的</w:t>
            </w:r>
            <w:r w:rsidRPr="009244DD">
              <w:rPr>
                <w:szCs w:val="21"/>
              </w:rPr>
              <w:t>getTotal</w:t>
            </w:r>
            <w:r>
              <w:rPr>
                <w:szCs w:val="21"/>
              </w:rPr>
              <w:t>方法</w:t>
            </w:r>
          </w:p>
        </w:tc>
      </w:tr>
      <w:tr w:rsidR="0003268E" w14:paraId="15A4D3CA" w14:textId="77777777" w:rsidTr="001C24CB">
        <w:tc>
          <w:tcPr>
            <w:tcW w:w="3879" w:type="dxa"/>
            <w:tcBorders>
              <w:bottom w:val="nil"/>
            </w:tcBorders>
          </w:tcPr>
          <w:p w14:paraId="591D7DFC" w14:textId="77777777" w:rsidR="0003268E" w:rsidRPr="009244DD" w:rsidRDefault="0003268E" w:rsidP="0003268E">
            <w:pPr>
              <w:autoSpaceDE w:val="0"/>
              <w:autoSpaceDN w:val="0"/>
              <w:adjustRightInd w:val="0"/>
              <w:jc w:val="center"/>
              <w:rPr>
                <w:szCs w:val="21"/>
              </w:rPr>
            </w:pPr>
          </w:p>
          <w:p w14:paraId="46B7E3FF" w14:textId="0A28D871" w:rsidR="0003268E" w:rsidRDefault="0003268E" w:rsidP="0003268E">
            <w:pPr>
              <w:jc w:val="center"/>
            </w:pPr>
            <w:r>
              <w:t>LoadBL</w:t>
            </w:r>
            <w:r w:rsidRPr="009244DD">
              <w:rPr>
                <w:szCs w:val="21"/>
              </w:rPr>
              <w:t>. get</w:t>
            </w:r>
          </w:p>
        </w:tc>
        <w:tc>
          <w:tcPr>
            <w:tcW w:w="1219" w:type="dxa"/>
          </w:tcPr>
          <w:p w14:paraId="17B28348" w14:textId="7F085166" w:rsidR="0003268E" w:rsidRDefault="0003268E" w:rsidP="0003268E">
            <w:pPr>
              <w:jc w:val="center"/>
            </w:pPr>
            <w:r>
              <w:rPr>
                <w:rFonts w:hint="eastAsia"/>
              </w:rPr>
              <w:t>语法</w:t>
            </w:r>
          </w:p>
        </w:tc>
        <w:tc>
          <w:tcPr>
            <w:tcW w:w="8080" w:type="dxa"/>
          </w:tcPr>
          <w:p w14:paraId="36632C3C" w14:textId="7477171A" w:rsidR="0003268E" w:rsidRDefault="0003268E" w:rsidP="0003268E">
            <w:pPr>
              <w:jc w:val="center"/>
            </w:pPr>
            <w:r w:rsidRPr="009244DD">
              <w:rPr>
                <w:szCs w:val="21"/>
              </w:rPr>
              <w:t>public ArrayList&lt;LoadorderPO&gt; get()</w:t>
            </w:r>
          </w:p>
        </w:tc>
      </w:tr>
      <w:tr w:rsidR="0003268E" w14:paraId="38303A75" w14:textId="77777777" w:rsidTr="001C24CB">
        <w:tc>
          <w:tcPr>
            <w:tcW w:w="3879" w:type="dxa"/>
            <w:tcBorders>
              <w:top w:val="nil"/>
              <w:bottom w:val="nil"/>
            </w:tcBorders>
          </w:tcPr>
          <w:p w14:paraId="6F5DA5A0" w14:textId="77777777" w:rsidR="0003268E" w:rsidRDefault="0003268E" w:rsidP="0003268E"/>
        </w:tc>
        <w:tc>
          <w:tcPr>
            <w:tcW w:w="1219" w:type="dxa"/>
          </w:tcPr>
          <w:p w14:paraId="76A7E2A2" w14:textId="76EB8742" w:rsidR="0003268E" w:rsidRDefault="0003268E" w:rsidP="0003268E">
            <w:pPr>
              <w:jc w:val="center"/>
            </w:pPr>
            <w:r>
              <w:rPr>
                <w:rFonts w:hint="eastAsia"/>
              </w:rPr>
              <w:t>前置条件</w:t>
            </w:r>
          </w:p>
        </w:tc>
        <w:tc>
          <w:tcPr>
            <w:tcW w:w="8080" w:type="dxa"/>
          </w:tcPr>
          <w:p w14:paraId="21AE5644" w14:textId="519B37A1" w:rsidR="0003268E" w:rsidRDefault="0003268E" w:rsidP="0003268E">
            <w:pPr>
              <w:jc w:val="center"/>
            </w:pPr>
            <w:r>
              <w:t>已创建一个</w:t>
            </w:r>
            <w:r>
              <w:rPr>
                <w:rFonts w:hint="eastAsia"/>
                <w:szCs w:val="21"/>
              </w:rPr>
              <w:t>ShippingBL</w:t>
            </w:r>
            <w:r>
              <w:rPr>
                <w:rFonts w:hint="eastAsia"/>
                <w:szCs w:val="21"/>
              </w:rPr>
              <w:t>领域对象</w:t>
            </w:r>
          </w:p>
        </w:tc>
      </w:tr>
      <w:tr w:rsidR="0003268E" w14:paraId="6DB14BCE" w14:textId="77777777" w:rsidTr="001C24CB">
        <w:tc>
          <w:tcPr>
            <w:tcW w:w="3879" w:type="dxa"/>
            <w:tcBorders>
              <w:top w:val="nil"/>
            </w:tcBorders>
          </w:tcPr>
          <w:p w14:paraId="2D3F667C" w14:textId="77777777" w:rsidR="0003268E" w:rsidRDefault="0003268E" w:rsidP="0003268E"/>
        </w:tc>
        <w:tc>
          <w:tcPr>
            <w:tcW w:w="1219" w:type="dxa"/>
          </w:tcPr>
          <w:p w14:paraId="744B5D90" w14:textId="2876852E" w:rsidR="0003268E" w:rsidRDefault="0003268E" w:rsidP="0003268E">
            <w:pPr>
              <w:jc w:val="center"/>
            </w:pPr>
            <w:r>
              <w:rPr>
                <w:rFonts w:hint="eastAsia"/>
              </w:rPr>
              <w:t>后置条件</w:t>
            </w:r>
          </w:p>
        </w:tc>
        <w:tc>
          <w:tcPr>
            <w:tcW w:w="8080" w:type="dxa"/>
          </w:tcPr>
          <w:p w14:paraId="0A515833" w14:textId="5DCA5C86" w:rsidR="0003268E" w:rsidRDefault="0003268E" w:rsidP="0003268E">
            <w:pPr>
              <w:jc w:val="center"/>
            </w:pPr>
            <w:r>
              <w:t>调用</w:t>
            </w:r>
            <w:r>
              <w:rPr>
                <w:rFonts w:hint="eastAsia"/>
                <w:szCs w:val="21"/>
              </w:rPr>
              <w:t>ShippingBL</w:t>
            </w:r>
            <w:r>
              <w:rPr>
                <w:rFonts w:hint="eastAsia"/>
                <w:szCs w:val="21"/>
              </w:rPr>
              <w:t>领域的</w:t>
            </w:r>
            <w:r w:rsidRPr="009244DD">
              <w:rPr>
                <w:szCs w:val="21"/>
              </w:rPr>
              <w:t>get</w:t>
            </w:r>
            <w:r>
              <w:rPr>
                <w:szCs w:val="21"/>
              </w:rPr>
              <w:t>方法</w:t>
            </w:r>
          </w:p>
        </w:tc>
      </w:tr>
      <w:tr w:rsidR="0003268E" w14:paraId="11DBB5F2" w14:textId="77777777" w:rsidTr="001C24CB">
        <w:tc>
          <w:tcPr>
            <w:tcW w:w="3879" w:type="dxa"/>
            <w:vMerge w:val="restart"/>
            <w:tcBorders>
              <w:top w:val="nil"/>
            </w:tcBorders>
          </w:tcPr>
          <w:p w14:paraId="374C78B7" w14:textId="77777777" w:rsidR="0003268E" w:rsidRPr="009244DD" w:rsidRDefault="0003268E" w:rsidP="0003268E">
            <w:pPr>
              <w:autoSpaceDE w:val="0"/>
              <w:autoSpaceDN w:val="0"/>
              <w:adjustRightInd w:val="0"/>
              <w:jc w:val="center"/>
              <w:rPr>
                <w:szCs w:val="21"/>
              </w:rPr>
            </w:pPr>
          </w:p>
          <w:p w14:paraId="0290DC53" w14:textId="26F2E244" w:rsidR="0003268E" w:rsidRDefault="0003268E" w:rsidP="0003268E">
            <w:pPr>
              <w:jc w:val="center"/>
            </w:pPr>
            <w:r>
              <w:t>LoadBL</w:t>
            </w:r>
            <w:r w:rsidRPr="009244DD">
              <w:rPr>
                <w:szCs w:val="21"/>
              </w:rPr>
              <w:t>. save</w:t>
            </w:r>
          </w:p>
        </w:tc>
        <w:tc>
          <w:tcPr>
            <w:tcW w:w="1219" w:type="dxa"/>
          </w:tcPr>
          <w:p w14:paraId="0A611D91" w14:textId="5AAF823C" w:rsidR="0003268E" w:rsidRDefault="0003268E" w:rsidP="0003268E">
            <w:pPr>
              <w:jc w:val="center"/>
            </w:pPr>
            <w:r>
              <w:rPr>
                <w:rFonts w:hint="eastAsia"/>
              </w:rPr>
              <w:t>语法</w:t>
            </w:r>
          </w:p>
        </w:tc>
        <w:tc>
          <w:tcPr>
            <w:tcW w:w="8080" w:type="dxa"/>
          </w:tcPr>
          <w:p w14:paraId="4AB80D1C" w14:textId="1A2429EA" w:rsidR="0003268E" w:rsidRDefault="0003268E" w:rsidP="0003268E">
            <w:pPr>
              <w:jc w:val="center"/>
            </w:pPr>
            <w:r w:rsidRPr="009244DD">
              <w:rPr>
                <w:szCs w:val="21"/>
              </w:rPr>
              <w:t>public void save(LoadorderPO lp)</w:t>
            </w:r>
          </w:p>
        </w:tc>
      </w:tr>
      <w:tr w:rsidR="0003268E" w14:paraId="6CD4DF2C" w14:textId="77777777" w:rsidTr="0089498F">
        <w:tc>
          <w:tcPr>
            <w:tcW w:w="3879" w:type="dxa"/>
            <w:vMerge/>
          </w:tcPr>
          <w:p w14:paraId="109A4D3B" w14:textId="77777777" w:rsidR="0003268E" w:rsidRDefault="0003268E" w:rsidP="0003268E"/>
        </w:tc>
        <w:tc>
          <w:tcPr>
            <w:tcW w:w="1219" w:type="dxa"/>
          </w:tcPr>
          <w:p w14:paraId="0A91803E" w14:textId="7868C1FB" w:rsidR="0003268E" w:rsidRDefault="0003268E" w:rsidP="0003268E">
            <w:pPr>
              <w:jc w:val="center"/>
            </w:pPr>
            <w:r>
              <w:rPr>
                <w:rFonts w:hint="eastAsia"/>
              </w:rPr>
              <w:t>前置条件</w:t>
            </w:r>
          </w:p>
        </w:tc>
        <w:tc>
          <w:tcPr>
            <w:tcW w:w="8080" w:type="dxa"/>
          </w:tcPr>
          <w:p w14:paraId="0AF179A8" w14:textId="65E6C16D" w:rsidR="0003268E" w:rsidRDefault="0003268E" w:rsidP="0003268E">
            <w:pPr>
              <w:jc w:val="center"/>
            </w:pPr>
            <w:r>
              <w:t>已创建一个</w:t>
            </w:r>
            <w:r>
              <w:rPr>
                <w:rFonts w:hint="eastAsia"/>
                <w:szCs w:val="21"/>
              </w:rPr>
              <w:t>ShippingBL</w:t>
            </w:r>
            <w:r>
              <w:rPr>
                <w:rFonts w:hint="eastAsia"/>
                <w:szCs w:val="21"/>
              </w:rPr>
              <w:t>领域对象</w:t>
            </w:r>
          </w:p>
        </w:tc>
      </w:tr>
      <w:tr w:rsidR="0003268E" w14:paraId="49C85068" w14:textId="77777777" w:rsidTr="0089498F">
        <w:tc>
          <w:tcPr>
            <w:tcW w:w="3879" w:type="dxa"/>
            <w:vMerge/>
          </w:tcPr>
          <w:p w14:paraId="3A9172FA" w14:textId="77777777" w:rsidR="0003268E" w:rsidRDefault="0003268E" w:rsidP="0003268E"/>
        </w:tc>
        <w:tc>
          <w:tcPr>
            <w:tcW w:w="1219" w:type="dxa"/>
          </w:tcPr>
          <w:p w14:paraId="78F4C05A" w14:textId="60976D8E" w:rsidR="0003268E" w:rsidRDefault="0003268E" w:rsidP="0003268E">
            <w:pPr>
              <w:jc w:val="center"/>
            </w:pPr>
            <w:r>
              <w:rPr>
                <w:rFonts w:hint="eastAsia"/>
              </w:rPr>
              <w:t>后置条件</w:t>
            </w:r>
          </w:p>
        </w:tc>
        <w:tc>
          <w:tcPr>
            <w:tcW w:w="8080" w:type="dxa"/>
          </w:tcPr>
          <w:p w14:paraId="60842D3C" w14:textId="2C52BD33" w:rsidR="0003268E" w:rsidRDefault="0003268E" w:rsidP="0003268E">
            <w:pPr>
              <w:jc w:val="center"/>
            </w:pPr>
            <w:r>
              <w:t>调用</w:t>
            </w:r>
            <w:r>
              <w:rPr>
                <w:rFonts w:hint="eastAsia"/>
                <w:szCs w:val="21"/>
              </w:rPr>
              <w:t>ShippingBL</w:t>
            </w:r>
            <w:r>
              <w:rPr>
                <w:rFonts w:hint="eastAsia"/>
                <w:szCs w:val="21"/>
              </w:rPr>
              <w:t>领域的</w:t>
            </w:r>
            <w:r w:rsidRPr="009244DD">
              <w:rPr>
                <w:szCs w:val="21"/>
              </w:rPr>
              <w:t>save</w:t>
            </w:r>
            <w:r>
              <w:rPr>
                <w:szCs w:val="21"/>
              </w:rPr>
              <w:t>方法</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03268E" w14:paraId="2483B74B" w14:textId="77777777" w:rsidTr="001C24CB">
        <w:tc>
          <w:tcPr>
            <w:tcW w:w="3879" w:type="dxa"/>
          </w:tcPr>
          <w:p w14:paraId="4CEE2236" w14:textId="72237ED6" w:rsidR="0003268E" w:rsidRDefault="0003268E" w:rsidP="0003268E">
            <w:pPr>
              <w:jc w:val="center"/>
            </w:pPr>
            <w:r w:rsidRPr="00D92321">
              <w:rPr>
                <w:szCs w:val="21"/>
              </w:rPr>
              <w:lastRenderedPageBreak/>
              <w:t>OrderInfo.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299" w:type="dxa"/>
            <w:gridSpan w:val="2"/>
          </w:tcPr>
          <w:p w14:paraId="66A35F16" w14:textId="7B0C1DEC" w:rsidR="0003268E" w:rsidRDefault="0003268E" w:rsidP="0003268E">
            <w:pPr>
              <w:jc w:val="center"/>
            </w:pPr>
            <w:r>
              <w:rPr>
                <w:rFonts w:hint="eastAsia"/>
              </w:rPr>
              <w:t>达到两个地点之间的距离</w:t>
            </w:r>
          </w:p>
        </w:tc>
      </w:tr>
      <w:tr w:rsidR="0003268E" w14:paraId="08BD670C" w14:textId="77777777" w:rsidTr="001C24CB">
        <w:tc>
          <w:tcPr>
            <w:tcW w:w="3879" w:type="dxa"/>
          </w:tcPr>
          <w:p w14:paraId="6C1B8C17" w14:textId="5926463F" w:rsidR="0003268E" w:rsidRDefault="0003268E" w:rsidP="0003268E">
            <w:pPr>
              <w:jc w:val="center"/>
            </w:pPr>
            <w:r w:rsidRPr="00D92321">
              <w:rPr>
                <w:szCs w:val="21"/>
              </w:rPr>
              <w:t>ShippingDataService</w:t>
            </w:r>
            <w:r w:rsidRPr="00D92321">
              <w:rPr>
                <w:rFonts w:hint="eastAsia"/>
                <w:szCs w:val="21"/>
              </w:rPr>
              <w:t>.</w:t>
            </w:r>
            <w:r w:rsidRPr="00D92321">
              <w:rPr>
                <w:szCs w:val="21"/>
              </w:rPr>
              <w:t>insert(LoadorderPO lp)</w:t>
            </w:r>
          </w:p>
        </w:tc>
        <w:tc>
          <w:tcPr>
            <w:tcW w:w="9299" w:type="dxa"/>
            <w:gridSpan w:val="2"/>
          </w:tcPr>
          <w:p w14:paraId="77DA3202" w14:textId="4067F629" w:rsidR="0003268E" w:rsidRDefault="0003268E" w:rsidP="0003268E">
            <w:pPr>
              <w:jc w:val="center"/>
            </w:pPr>
            <w:r>
              <w:rPr>
                <w:rFonts w:hint="eastAsia"/>
              </w:rPr>
              <w:t>插入一条</w:t>
            </w:r>
            <w:r w:rsidRPr="00D92321">
              <w:rPr>
                <w:szCs w:val="21"/>
              </w:rPr>
              <w:t>LoadorderPO</w:t>
            </w:r>
          </w:p>
        </w:tc>
      </w:tr>
      <w:tr w:rsidR="0003268E" w14:paraId="68087D27" w14:textId="77777777" w:rsidTr="001C24CB">
        <w:tc>
          <w:tcPr>
            <w:tcW w:w="3879" w:type="dxa"/>
          </w:tcPr>
          <w:p w14:paraId="6526F59F" w14:textId="1C74E754" w:rsidR="0003268E" w:rsidRDefault="0003268E" w:rsidP="0003268E">
            <w:pPr>
              <w:jc w:val="center"/>
            </w:pPr>
            <w:r w:rsidRPr="00D92321">
              <w:rPr>
                <w:szCs w:val="21"/>
              </w:rPr>
              <w:t>ShippingDataService. checkUnshippingChangeorder()</w:t>
            </w:r>
          </w:p>
        </w:tc>
        <w:tc>
          <w:tcPr>
            <w:tcW w:w="9299" w:type="dxa"/>
            <w:gridSpan w:val="2"/>
          </w:tcPr>
          <w:p w14:paraId="22A9D2CB" w14:textId="35B4AD1E" w:rsidR="0003268E" w:rsidRDefault="0003268E" w:rsidP="0003268E">
            <w:pPr>
              <w:jc w:val="center"/>
            </w:pPr>
            <w:r>
              <w:rPr>
                <w:rFonts w:hint="eastAsia"/>
              </w:rPr>
              <w:t>查看未装运的中转单</w:t>
            </w:r>
          </w:p>
        </w:tc>
      </w:tr>
      <w:tr w:rsidR="0003268E" w14:paraId="43D227A6" w14:textId="77777777" w:rsidTr="001C24CB">
        <w:tc>
          <w:tcPr>
            <w:tcW w:w="3879" w:type="dxa"/>
          </w:tcPr>
          <w:p w14:paraId="28B61EFB" w14:textId="2171DB7F" w:rsidR="0003268E" w:rsidRDefault="0003268E" w:rsidP="0003268E">
            <w:pPr>
              <w:jc w:val="center"/>
            </w:pPr>
            <w:r w:rsidRPr="00D92321">
              <w:rPr>
                <w:szCs w:val="21"/>
              </w:rPr>
              <w:t>ShippingDataService. deleteChangeorder(String numOfTransfer)</w:t>
            </w:r>
          </w:p>
        </w:tc>
        <w:tc>
          <w:tcPr>
            <w:tcW w:w="9299" w:type="dxa"/>
            <w:gridSpan w:val="2"/>
          </w:tcPr>
          <w:p w14:paraId="6DCF468B" w14:textId="618CBA30" w:rsidR="0003268E" w:rsidRDefault="0003268E" w:rsidP="0003268E">
            <w:pPr>
              <w:jc w:val="center"/>
            </w:pPr>
            <w:r>
              <w:rPr>
                <w:rFonts w:hint="eastAsia"/>
              </w:rPr>
              <w:t>删除对应中转单</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19368DFE" w:rsidR="00177374" w:rsidRDefault="00177374" w:rsidP="00177374">
            <w:pPr>
              <w:jc w:val="center"/>
            </w:pPr>
            <w:r>
              <w:t>Vehicle</w:t>
            </w:r>
            <w:r w:rsidR="00DF3D83">
              <w:t>bl</w:t>
            </w:r>
            <w:r>
              <w:t>.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2AD3153B" w:rsidR="00177374" w:rsidRDefault="00EE2A28" w:rsidP="00177374">
            <w:pPr>
              <w:jc w:val="center"/>
            </w:pPr>
            <w:r w:rsidRPr="001F4B60">
              <w:t>public void addVehicle(VehicleVO vo)</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4F00D726" w:rsidR="00177374" w:rsidRDefault="00DF3D83" w:rsidP="00177374">
            <w:pPr>
              <w:jc w:val="center"/>
            </w:pPr>
            <w:r>
              <w:t>Vehiclebl</w:t>
            </w:r>
            <w:r w:rsidR="00177374">
              <w:t>.updat</w:t>
            </w:r>
            <w:r w:rsidR="00177374">
              <w:rPr>
                <w:rFonts w:hint="eastAsia"/>
              </w:rPr>
              <w:t>e</w:t>
            </w:r>
            <w:r w:rsidR="00177374">
              <w:t>Vehicle</w:t>
            </w:r>
          </w:p>
        </w:tc>
        <w:tc>
          <w:tcPr>
            <w:tcW w:w="1619" w:type="dxa"/>
          </w:tcPr>
          <w:p w14:paraId="57471B9A" w14:textId="77777777" w:rsidR="00177374" w:rsidRDefault="00177374" w:rsidP="00177374">
            <w:pPr>
              <w:jc w:val="center"/>
            </w:pPr>
            <w:r>
              <w:t>语法</w:t>
            </w:r>
          </w:p>
        </w:tc>
        <w:tc>
          <w:tcPr>
            <w:tcW w:w="7830" w:type="dxa"/>
          </w:tcPr>
          <w:p w14:paraId="5DFAD356" w14:textId="530D4BD9" w:rsidR="00177374" w:rsidRDefault="00EE2A28" w:rsidP="00177374">
            <w:pPr>
              <w:jc w:val="center"/>
            </w:pPr>
            <w:r w:rsidRPr="001F4B60">
              <w:t>public void updateVehicle(VehicleVO vo)</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F4B60">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F4B60">
            <w:pPr>
              <w:jc w:val="center"/>
            </w:pPr>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3FC8668C" w:rsidR="00177374" w:rsidRDefault="00DF3D83" w:rsidP="00177374">
            <w:pPr>
              <w:jc w:val="center"/>
            </w:pPr>
            <w:r>
              <w:t>Vehiclebl</w:t>
            </w:r>
            <w:r w:rsidR="00177374">
              <w:t>.deleteVehicle</w:t>
            </w:r>
          </w:p>
        </w:tc>
        <w:tc>
          <w:tcPr>
            <w:tcW w:w="1619" w:type="dxa"/>
          </w:tcPr>
          <w:p w14:paraId="36179FCE" w14:textId="77777777" w:rsidR="00177374" w:rsidRDefault="00177374" w:rsidP="00177374">
            <w:pPr>
              <w:jc w:val="center"/>
            </w:pPr>
            <w:r>
              <w:t>语法</w:t>
            </w:r>
          </w:p>
        </w:tc>
        <w:tc>
          <w:tcPr>
            <w:tcW w:w="7830" w:type="dxa"/>
          </w:tcPr>
          <w:p w14:paraId="435A7322" w14:textId="0EFE3172" w:rsidR="00177374" w:rsidRDefault="00EE2A28" w:rsidP="00177374">
            <w:pPr>
              <w:jc w:val="center"/>
            </w:pPr>
            <w:r w:rsidRPr="001F4B60">
              <w:t>public void delete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6497555B" w:rsidR="00177374" w:rsidRDefault="00DF3D83" w:rsidP="00177374">
            <w:pPr>
              <w:jc w:val="center"/>
            </w:pPr>
            <w:r>
              <w:t>Vehiclebl</w:t>
            </w:r>
            <w:r w:rsidR="00177374">
              <w:t>.</w:t>
            </w:r>
            <w:r w:rsidRPr="001F4B60">
              <w:t xml:space="preserve"> searchVehicle</w:t>
            </w:r>
          </w:p>
        </w:tc>
        <w:tc>
          <w:tcPr>
            <w:tcW w:w="1619" w:type="dxa"/>
          </w:tcPr>
          <w:p w14:paraId="6B276A71" w14:textId="77777777" w:rsidR="00177374" w:rsidRDefault="00177374" w:rsidP="00177374">
            <w:pPr>
              <w:jc w:val="center"/>
            </w:pPr>
            <w:r>
              <w:t>语法</w:t>
            </w:r>
          </w:p>
        </w:tc>
        <w:tc>
          <w:tcPr>
            <w:tcW w:w="7830" w:type="dxa"/>
          </w:tcPr>
          <w:p w14:paraId="622B5680" w14:textId="359E5581" w:rsidR="00177374" w:rsidRDefault="00EE2A28" w:rsidP="00177374">
            <w:pPr>
              <w:jc w:val="center"/>
            </w:pPr>
            <w:r w:rsidRPr="001F4B60">
              <w:t>public boolean searchVehicle(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6D6DFB70" w:rsidR="00177374" w:rsidRDefault="00177374" w:rsidP="00177374">
            <w:pPr>
              <w:jc w:val="center"/>
            </w:pPr>
            <w:r>
              <w:t>调用</w:t>
            </w:r>
            <w:r>
              <w:t>Vehicle</w:t>
            </w:r>
            <w:r>
              <w:t>领域模型的</w:t>
            </w:r>
            <w:r w:rsidR="001F4B60" w:rsidRPr="001F4B60">
              <w:t>searchVehicle</w:t>
            </w:r>
            <w:r>
              <w:t>方法</w:t>
            </w:r>
          </w:p>
        </w:tc>
      </w:tr>
      <w:tr w:rsidR="00177374" w14:paraId="478EEBDA" w14:textId="77777777" w:rsidTr="00177374">
        <w:tc>
          <w:tcPr>
            <w:tcW w:w="3871" w:type="dxa"/>
            <w:tcBorders>
              <w:bottom w:val="nil"/>
            </w:tcBorders>
          </w:tcPr>
          <w:p w14:paraId="2ABEAB69" w14:textId="36011C83" w:rsidR="00177374" w:rsidRDefault="00DF3D83" w:rsidP="00177374">
            <w:pPr>
              <w:jc w:val="center"/>
            </w:pPr>
            <w:r>
              <w:t>Vehiclebl</w:t>
            </w:r>
            <w:r w:rsidR="00177374">
              <w:t>.</w:t>
            </w:r>
            <w:r w:rsidRPr="001F4B60">
              <w:t xml:space="preserve"> find</w:t>
            </w:r>
          </w:p>
        </w:tc>
        <w:tc>
          <w:tcPr>
            <w:tcW w:w="1619" w:type="dxa"/>
          </w:tcPr>
          <w:p w14:paraId="6FC2AD6A" w14:textId="77777777" w:rsidR="00177374" w:rsidRDefault="00177374" w:rsidP="00177374">
            <w:pPr>
              <w:jc w:val="center"/>
            </w:pPr>
            <w:r>
              <w:t>语法</w:t>
            </w:r>
          </w:p>
        </w:tc>
        <w:tc>
          <w:tcPr>
            <w:tcW w:w="7830" w:type="dxa"/>
          </w:tcPr>
          <w:p w14:paraId="1A83A649" w14:textId="3194B735" w:rsidR="00177374" w:rsidRDefault="00EE2A28" w:rsidP="00177374">
            <w:pPr>
              <w:jc w:val="center"/>
            </w:pPr>
            <w:r w:rsidRPr="001F4B60">
              <w:t>public VehicleVO find(String carNum)</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2DE77C" w:rsidR="00177374" w:rsidRDefault="00177374" w:rsidP="00177374">
            <w:pPr>
              <w:jc w:val="center"/>
            </w:pPr>
            <w:r>
              <w:t>调用</w:t>
            </w:r>
            <w:r>
              <w:t>Vehicle</w:t>
            </w:r>
            <w:r>
              <w:t>领域</w:t>
            </w:r>
            <w:r>
              <w:rPr>
                <w:rFonts w:hint="eastAsia"/>
              </w:rPr>
              <w:t>对象</w:t>
            </w:r>
            <w:r>
              <w:t>的</w:t>
            </w:r>
            <w:r w:rsidR="001F4B60" w:rsidRPr="001F4B60">
              <w:t>find</w:t>
            </w:r>
            <w:r>
              <w:t>方法</w:t>
            </w:r>
          </w:p>
        </w:tc>
      </w:tr>
      <w:tr w:rsidR="00EE2A28" w14:paraId="7A9F6345" w14:textId="77777777" w:rsidTr="00177374">
        <w:tc>
          <w:tcPr>
            <w:tcW w:w="3871" w:type="dxa"/>
            <w:tcBorders>
              <w:top w:val="nil"/>
            </w:tcBorders>
          </w:tcPr>
          <w:p w14:paraId="2DF21493" w14:textId="3459616B" w:rsidR="00EE2A28" w:rsidRDefault="00DF3D83" w:rsidP="00EE2A28">
            <w:pPr>
              <w:jc w:val="center"/>
            </w:pPr>
            <w:r>
              <w:t>Vehiclebl</w:t>
            </w:r>
            <w:r w:rsidR="00EE2A28">
              <w:t>.</w:t>
            </w:r>
            <w:r w:rsidRPr="001F4B60">
              <w:t xml:space="preserve"> update</w:t>
            </w:r>
          </w:p>
        </w:tc>
        <w:tc>
          <w:tcPr>
            <w:tcW w:w="1619" w:type="dxa"/>
          </w:tcPr>
          <w:p w14:paraId="3B0C0699" w14:textId="064B581D" w:rsidR="00EE2A28" w:rsidRDefault="00EE2A28" w:rsidP="00EE2A28">
            <w:pPr>
              <w:jc w:val="center"/>
            </w:pPr>
            <w:r>
              <w:t>语法</w:t>
            </w:r>
          </w:p>
        </w:tc>
        <w:tc>
          <w:tcPr>
            <w:tcW w:w="7830" w:type="dxa"/>
          </w:tcPr>
          <w:p w14:paraId="5765E217" w14:textId="3824E1BB" w:rsidR="00EE2A28" w:rsidRDefault="001F4B60" w:rsidP="00EE2A28">
            <w:pPr>
              <w:jc w:val="center"/>
            </w:pPr>
            <w:r w:rsidRPr="001F4B60">
              <w:t>public boolean update(String carNum, TransportState state)</w:t>
            </w:r>
          </w:p>
        </w:tc>
      </w:tr>
      <w:tr w:rsidR="00EE2A28" w14:paraId="47FD4C5A" w14:textId="77777777" w:rsidTr="00177374">
        <w:tc>
          <w:tcPr>
            <w:tcW w:w="3871" w:type="dxa"/>
            <w:tcBorders>
              <w:top w:val="nil"/>
            </w:tcBorders>
          </w:tcPr>
          <w:p w14:paraId="7E040FEB" w14:textId="77777777" w:rsidR="00EE2A28" w:rsidRDefault="00EE2A28" w:rsidP="00EE2A28">
            <w:pPr>
              <w:jc w:val="center"/>
            </w:pPr>
          </w:p>
        </w:tc>
        <w:tc>
          <w:tcPr>
            <w:tcW w:w="1619" w:type="dxa"/>
          </w:tcPr>
          <w:p w14:paraId="7CE397FD" w14:textId="323AAC59" w:rsidR="00EE2A28" w:rsidRDefault="00EE2A28" w:rsidP="00EE2A28">
            <w:pPr>
              <w:jc w:val="center"/>
            </w:pPr>
            <w:r>
              <w:t>前置条件</w:t>
            </w:r>
          </w:p>
        </w:tc>
        <w:tc>
          <w:tcPr>
            <w:tcW w:w="7830" w:type="dxa"/>
          </w:tcPr>
          <w:p w14:paraId="424ABB39" w14:textId="0FF29FBC" w:rsidR="00EE2A28" w:rsidRDefault="00EE2A28" w:rsidP="00EE2A28">
            <w:pPr>
              <w:jc w:val="center"/>
            </w:pPr>
            <w:r>
              <w:t>已建立</w:t>
            </w:r>
            <w:r>
              <w:t>Vehicle</w:t>
            </w:r>
            <w:r>
              <w:t>领域</w:t>
            </w:r>
            <w:r>
              <w:rPr>
                <w:rFonts w:hint="eastAsia"/>
              </w:rPr>
              <w:t>对象</w:t>
            </w:r>
            <w:r>
              <w:t>，已确认输入</w:t>
            </w:r>
          </w:p>
        </w:tc>
      </w:tr>
      <w:tr w:rsidR="00EE2A28" w14:paraId="53D21C6B" w14:textId="77777777" w:rsidTr="00177374">
        <w:tc>
          <w:tcPr>
            <w:tcW w:w="3871" w:type="dxa"/>
            <w:tcBorders>
              <w:top w:val="nil"/>
            </w:tcBorders>
          </w:tcPr>
          <w:p w14:paraId="7805E497" w14:textId="77777777" w:rsidR="00EE2A28" w:rsidRDefault="00EE2A28" w:rsidP="00EE2A28">
            <w:pPr>
              <w:jc w:val="center"/>
            </w:pPr>
          </w:p>
        </w:tc>
        <w:tc>
          <w:tcPr>
            <w:tcW w:w="1619" w:type="dxa"/>
          </w:tcPr>
          <w:p w14:paraId="151F7955" w14:textId="69E6BB1F" w:rsidR="00EE2A28" w:rsidRDefault="00EE2A28" w:rsidP="00EE2A28">
            <w:pPr>
              <w:jc w:val="center"/>
            </w:pPr>
            <w:r>
              <w:t>后置条件</w:t>
            </w:r>
          </w:p>
        </w:tc>
        <w:tc>
          <w:tcPr>
            <w:tcW w:w="7830" w:type="dxa"/>
          </w:tcPr>
          <w:p w14:paraId="737E6ABF" w14:textId="5596BF6A" w:rsidR="00EE2A28" w:rsidRDefault="00EE2A28" w:rsidP="00EE2A28">
            <w:pPr>
              <w:jc w:val="center"/>
            </w:pPr>
            <w:r>
              <w:t>调用</w:t>
            </w:r>
            <w:r>
              <w:t>Vehicle</w:t>
            </w:r>
            <w:r>
              <w:t>领域</w:t>
            </w:r>
            <w:r>
              <w:rPr>
                <w:rFonts w:hint="eastAsia"/>
              </w:rPr>
              <w:t>对象</w:t>
            </w:r>
            <w:r>
              <w:t>的</w:t>
            </w:r>
            <w:r w:rsidR="001F4B60" w:rsidRPr="001F4B60">
              <w:t>update</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5D524C5A" w:rsidR="00177374" w:rsidRDefault="00177374" w:rsidP="00177374">
            <w:pPr>
              <w:jc w:val="center"/>
            </w:pPr>
            <w:r>
              <w:t>Vehicle</w:t>
            </w:r>
            <w:r w:rsidR="00C66C99">
              <w:t>DateService</w:t>
            </w:r>
            <w:r>
              <w:t>.</w:t>
            </w:r>
            <w:r w:rsidR="00C66C99" w:rsidRPr="00C66C99">
              <w:t xml:space="preserve"> insert(VehiclePO po)</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2BD3D687" w:rsidR="00177374" w:rsidRDefault="00C66C99" w:rsidP="00177374">
            <w:pPr>
              <w:jc w:val="center"/>
            </w:pPr>
            <w:r>
              <w:t>VehicleDateService.</w:t>
            </w:r>
            <w:r w:rsidRPr="00C66C99">
              <w:t xml:space="preserve"> update(VehiclePO po)</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65E27940" w:rsidR="00177374" w:rsidRDefault="00C66C99" w:rsidP="00177374">
            <w:pPr>
              <w:jc w:val="center"/>
            </w:pPr>
            <w:r>
              <w:t>VehicleDateService.</w:t>
            </w:r>
            <w:r w:rsidRPr="00C66C99">
              <w:t xml:space="preserve"> find(String carNum)</w:t>
            </w:r>
          </w:p>
        </w:tc>
        <w:tc>
          <w:tcPr>
            <w:tcW w:w="9449" w:type="dxa"/>
            <w:gridSpan w:val="2"/>
          </w:tcPr>
          <w:p w14:paraId="30204EA6" w14:textId="1DFF51FA" w:rsidR="00177374" w:rsidRDefault="00C66C99" w:rsidP="00177374">
            <w:pPr>
              <w:jc w:val="center"/>
            </w:pPr>
            <w:r>
              <w:t>查找</w:t>
            </w:r>
            <w:r w:rsidR="00177374">
              <w:t>一个车辆信息</w:t>
            </w:r>
          </w:p>
        </w:tc>
      </w:tr>
      <w:tr w:rsidR="00177374" w14:paraId="6C88DA67" w14:textId="77777777" w:rsidTr="00177374">
        <w:tc>
          <w:tcPr>
            <w:tcW w:w="3871" w:type="dxa"/>
          </w:tcPr>
          <w:p w14:paraId="66AC693B" w14:textId="40A4AC35" w:rsidR="00177374" w:rsidRDefault="00C66C99" w:rsidP="00177374">
            <w:pPr>
              <w:jc w:val="center"/>
            </w:pPr>
            <w:r>
              <w:t>VehicleDateService.</w:t>
            </w:r>
            <w:r w:rsidRPr="00C66C99">
              <w:t xml:space="preserve"> delete(VehiclePO po)</w:t>
            </w:r>
          </w:p>
        </w:tc>
        <w:tc>
          <w:tcPr>
            <w:tcW w:w="9449" w:type="dxa"/>
            <w:gridSpan w:val="2"/>
          </w:tcPr>
          <w:p w14:paraId="7F4DF3A4" w14:textId="4DB1C2DC" w:rsidR="00177374" w:rsidRDefault="00C66C99" w:rsidP="00177374">
            <w:pPr>
              <w:jc w:val="center"/>
            </w:pPr>
            <w:r>
              <w:t>删除</w:t>
            </w:r>
            <w:r w:rsidR="00177374">
              <w:t>一个车辆信息</w:t>
            </w:r>
          </w:p>
        </w:tc>
      </w:tr>
      <w:tr w:rsidR="00177374" w14:paraId="5EAFE425" w14:textId="77777777" w:rsidTr="00177374">
        <w:tc>
          <w:tcPr>
            <w:tcW w:w="3871" w:type="dxa"/>
          </w:tcPr>
          <w:p w14:paraId="592F9D20" w14:textId="2752C415" w:rsidR="00177374" w:rsidRDefault="00C66C99" w:rsidP="00177374">
            <w:pPr>
              <w:jc w:val="center"/>
            </w:pPr>
            <w:r>
              <w:t>VehicleDateService.</w:t>
            </w:r>
            <w:r w:rsidRPr="00C66C99">
              <w:t xml:space="preserve"> isExist(String carNum)</w:t>
            </w:r>
          </w:p>
        </w:tc>
        <w:tc>
          <w:tcPr>
            <w:tcW w:w="9449" w:type="dxa"/>
            <w:gridSpan w:val="2"/>
          </w:tcPr>
          <w:p w14:paraId="12ABAA45" w14:textId="046F4693" w:rsidR="00177374" w:rsidRDefault="00C66C99" w:rsidP="00177374">
            <w:pPr>
              <w:jc w:val="center"/>
            </w:pPr>
            <w:r>
              <w:t>判断车辆是否存在</w:t>
            </w:r>
          </w:p>
        </w:tc>
      </w:tr>
      <w:tr w:rsidR="00C66C99" w14:paraId="6FD7C74C" w14:textId="77777777" w:rsidTr="00177374">
        <w:tc>
          <w:tcPr>
            <w:tcW w:w="3871" w:type="dxa"/>
          </w:tcPr>
          <w:p w14:paraId="26750BD6" w14:textId="32279C88" w:rsidR="00C66C99" w:rsidRDefault="00C66C99" w:rsidP="00177374">
            <w:pPr>
              <w:jc w:val="center"/>
            </w:pPr>
            <w:r>
              <w:t>VehicleDateService.</w:t>
            </w:r>
            <w:r w:rsidRPr="00C66C99">
              <w:t>updateState(String carNum, TransportState state)</w:t>
            </w:r>
          </w:p>
        </w:tc>
        <w:tc>
          <w:tcPr>
            <w:tcW w:w="9449" w:type="dxa"/>
            <w:gridSpan w:val="2"/>
          </w:tcPr>
          <w:p w14:paraId="7353C5CA" w14:textId="5275E0FA" w:rsidR="00C66C99" w:rsidRDefault="00C66C99" w:rsidP="00177374">
            <w:pPr>
              <w:jc w:val="center"/>
            </w:pPr>
            <w:r>
              <w:t>更新车辆状态</w:t>
            </w:r>
          </w:p>
        </w:tc>
      </w:tr>
    </w:tbl>
    <w:p w14:paraId="4BE463C1" w14:textId="2F530594" w:rsidR="00B665E0" w:rsidRDefault="00B665E0" w:rsidP="00B665E0"/>
    <w:p w14:paraId="09029112" w14:textId="08A5F58D" w:rsidR="00177374" w:rsidRPr="002C1E56" w:rsidRDefault="0011215D" w:rsidP="00C66C99">
      <w:r>
        <w:tab/>
      </w:r>
      <w:r>
        <w:tab/>
      </w:r>
      <w:r>
        <w:tab/>
      </w:r>
      <w:r>
        <w:tab/>
      </w:r>
      <w:r>
        <w:tab/>
      </w:r>
      <w:r>
        <w:tab/>
      </w:r>
      <w:r>
        <w:tab/>
      </w:r>
      <w:r>
        <w:tab/>
      </w:r>
      <w:r>
        <w:tab/>
      </w:r>
      <w:r>
        <w:tab/>
      </w:r>
    </w:p>
    <w:p w14:paraId="13D3B683" w14:textId="77777777" w:rsidR="00B665E0" w:rsidRDefault="00B665E0" w:rsidP="00B665E0">
      <w:pPr>
        <w:pStyle w:val="6"/>
      </w:pPr>
      <w:r>
        <w:lastRenderedPageBreak/>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5F9409E3" w:rsidR="00177374" w:rsidRDefault="007E360D" w:rsidP="00177374">
            <w:pPr>
              <w:jc w:val="center"/>
            </w:pPr>
            <w:r w:rsidRPr="007E360D">
              <w:t>public void addDriver(DriverVO vo)</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2AFCDFB1" w:rsidR="00177374" w:rsidRDefault="007E360D" w:rsidP="00177374">
            <w:pPr>
              <w:jc w:val="center"/>
            </w:pPr>
            <w:r w:rsidRPr="007E360D">
              <w:t>public void updateDriver(DriverVO vo)</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46EFD617" w:rsidR="00177374" w:rsidRDefault="007E360D" w:rsidP="00177374">
            <w:pPr>
              <w:jc w:val="center"/>
            </w:pPr>
            <w:r w:rsidRPr="007E360D">
              <w:tab/>
              <w:t>public void delete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7E360D" w14:paraId="66819B8B" w14:textId="77777777" w:rsidTr="0011215D">
        <w:tc>
          <w:tcPr>
            <w:tcW w:w="3660" w:type="dxa"/>
            <w:vMerge w:val="restart"/>
            <w:tcBorders>
              <w:top w:val="nil"/>
            </w:tcBorders>
          </w:tcPr>
          <w:p w14:paraId="0C25818A" w14:textId="5FE71A1C" w:rsidR="007E360D" w:rsidRDefault="007E360D" w:rsidP="00177374">
            <w:pPr>
              <w:jc w:val="center"/>
            </w:pPr>
            <w:r>
              <w:t>Driver.</w:t>
            </w:r>
            <w:r w:rsidR="00782C66" w:rsidRPr="007E360D">
              <w:t xml:space="preserve"> searchDriver</w:t>
            </w:r>
          </w:p>
        </w:tc>
        <w:tc>
          <w:tcPr>
            <w:tcW w:w="1497" w:type="dxa"/>
          </w:tcPr>
          <w:p w14:paraId="15E73D1D" w14:textId="77777777" w:rsidR="007E360D" w:rsidRDefault="007E360D" w:rsidP="00177374">
            <w:pPr>
              <w:jc w:val="center"/>
            </w:pPr>
            <w:r>
              <w:t>语法</w:t>
            </w:r>
          </w:p>
        </w:tc>
        <w:tc>
          <w:tcPr>
            <w:tcW w:w="7454" w:type="dxa"/>
          </w:tcPr>
          <w:p w14:paraId="63203AEE" w14:textId="117EEA39" w:rsidR="007E360D" w:rsidRDefault="007E360D" w:rsidP="00177374">
            <w:pPr>
              <w:jc w:val="center"/>
            </w:pPr>
            <w:r w:rsidRPr="007E360D">
              <w:t>public boolean searchDriver(String name)</w:t>
            </w:r>
          </w:p>
        </w:tc>
      </w:tr>
      <w:tr w:rsidR="007E360D" w14:paraId="6BB3E263" w14:textId="77777777" w:rsidTr="0089498F">
        <w:tc>
          <w:tcPr>
            <w:tcW w:w="3660" w:type="dxa"/>
            <w:vMerge/>
          </w:tcPr>
          <w:p w14:paraId="15391098" w14:textId="77777777" w:rsidR="007E360D" w:rsidRDefault="007E360D" w:rsidP="00177374">
            <w:pPr>
              <w:jc w:val="center"/>
            </w:pPr>
          </w:p>
        </w:tc>
        <w:tc>
          <w:tcPr>
            <w:tcW w:w="1497" w:type="dxa"/>
          </w:tcPr>
          <w:p w14:paraId="493E5CAD" w14:textId="77777777" w:rsidR="007E360D" w:rsidRDefault="007E360D" w:rsidP="00177374">
            <w:pPr>
              <w:jc w:val="center"/>
            </w:pPr>
            <w:r>
              <w:t>前置条件</w:t>
            </w:r>
          </w:p>
        </w:tc>
        <w:tc>
          <w:tcPr>
            <w:tcW w:w="7454" w:type="dxa"/>
          </w:tcPr>
          <w:p w14:paraId="7876414B" w14:textId="77777777" w:rsidR="007E360D" w:rsidRDefault="007E360D" w:rsidP="00177374">
            <w:pPr>
              <w:jc w:val="center"/>
            </w:pPr>
            <w:r>
              <w:t>启动一个</w:t>
            </w:r>
            <w:r>
              <w:rPr>
                <w:rFonts w:hint="eastAsia"/>
              </w:rPr>
              <w:t>司机信息</w:t>
            </w:r>
            <w:r>
              <w:t>管理回合</w:t>
            </w:r>
          </w:p>
        </w:tc>
      </w:tr>
      <w:tr w:rsidR="007E360D" w14:paraId="6B1CB2A9" w14:textId="77777777" w:rsidTr="0089498F">
        <w:tc>
          <w:tcPr>
            <w:tcW w:w="3660" w:type="dxa"/>
            <w:vMerge/>
          </w:tcPr>
          <w:p w14:paraId="6F00F1D0" w14:textId="77777777" w:rsidR="007E360D" w:rsidRDefault="007E360D" w:rsidP="00177374">
            <w:pPr>
              <w:jc w:val="center"/>
            </w:pPr>
          </w:p>
        </w:tc>
        <w:tc>
          <w:tcPr>
            <w:tcW w:w="1497" w:type="dxa"/>
          </w:tcPr>
          <w:p w14:paraId="1249B087" w14:textId="77777777" w:rsidR="007E360D" w:rsidRDefault="007E360D" w:rsidP="00177374">
            <w:pPr>
              <w:jc w:val="center"/>
            </w:pPr>
            <w:r>
              <w:t>后置条件</w:t>
            </w:r>
          </w:p>
        </w:tc>
        <w:tc>
          <w:tcPr>
            <w:tcW w:w="7454" w:type="dxa"/>
          </w:tcPr>
          <w:p w14:paraId="3005D72D" w14:textId="6B4C7000" w:rsidR="007E360D" w:rsidRDefault="007E360D" w:rsidP="00782C66">
            <w:pPr>
              <w:jc w:val="center"/>
            </w:pPr>
            <w:r>
              <w:t>在一个</w:t>
            </w:r>
            <w:r>
              <w:rPr>
                <w:rFonts w:hint="eastAsia"/>
              </w:rPr>
              <w:t>司机</w:t>
            </w:r>
            <w:r>
              <w:t>信息管理回合中，</w:t>
            </w:r>
            <w:r w:rsidR="00782C66">
              <w:rPr>
                <w:rFonts w:hint="eastAsia"/>
              </w:rPr>
              <w:t>判断</w:t>
            </w:r>
            <w:r>
              <w:t>一个</w:t>
            </w:r>
            <w:r>
              <w:rPr>
                <w:rFonts w:hint="eastAsia"/>
              </w:rPr>
              <w:t>司机</w:t>
            </w:r>
            <w:r>
              <w:t>信息</w:t>
            </w:r>
            <w:r w:rsidR="00782C66">
              <w:t>是否存在</w:t>
            </w:r>
          </w:p>
        </w:tc>
      </w:tr>
      <w:tr w:rsidR="00177374" w14:paraId="5CBB6F31" w14:textId="77777777" w:rsidTr="0011215D">
        <w:tc>
          <w:tcPr>
            <w:tcW w:w="3660" w:type="dxa"/>
            <w:tcBorders>
              <w:bottom w:val="nil"/>
            </w:tcBorders>
          </w:tcPr>
          <w:p w14:paraId="46FEEB04" w14:textId="2C2398FE" w:rsidR="00177374" w:rsidRDefault="00177374" w:rsidP="00177374">
            <w:pPr>
              <w:jc w:val="center"/>
            </w:pPr>
            <w:r>
              <w:rPr>
                <w:rFonts w:hint="eastAsia"/>
              </w:rPr>
              <w:t>Driver</w:t>
            </w:r>
            <w:r>
              <w:t>.</w:t>
            </w:r>
            <w:r w:rsidR="00782C66" w:rsidRPr="007E360D">
              <w:t xml:space="preserve"> find</w:t>
            </w:r>
          </w:p>
        </w:tc>
        <w:tc>
          <w:tcPr>
            <w:tcW w:w="1497" w:type="dxa"/>
          </w:tcPr>
          <w:p w14:paraId="3C8AC867" w14:textId="77777777" w:rsidR="00177374" w:rsidRDefault="00177374" w:rsidP="00177374">
            <w:pPr>
              <w:jc w:val="center"/>
            </w:pPr>
            <w:r>
              <w:t>语法</w:t>
            </w:r>
          </w:p>
        </w:tc>
        <w:tc>
          <w:tcPr>
            <w:tcW w:w="7454" w:type="dxa"/>
          </w:tcPr>
          <w:p w14:paraId="3336E9FD" w14:textId="37FE5232" w:rsidR="00177374" w:rsidRDefault="007E360D" w:rsidP="00177374">
            <w:pPr>
              <w:jc w:val="center"/>
            </w:pPr>
            <w:r w:rsidRPr="007E360D">
              <w:t>public DriverVO find(String name)</w:t>
            </w:r>
          </w:p>
        </w:tc>
      </w:tr>
      <w:tr w:rsidR="00782C66" w14:paraId="6E826D54" w14:textId="77777777" w:rsidTr="0011215D">
        <w:tc>
          <w:tcPr>
            <w:tcW w:w="3660" w:type="dxa"/>
            <w:tcBorders>
              <w:top w:val="nil"/>
              <w:left w:val="single" w:sz="4" w:space="0" w:color="auto"/>
              <w:bottom w:val="nil"/>
            </w:tcBorders>
          </w:tcPr>
          <w:p w14:paraId="1DA5944D" w14:textId="77777777" w:rsidR="00782C66" w:rsidRDefault="00782C66" w:rsidP="00782C66">
            <w:pPr>
              <w:jc w:val="center"/>
            </w:pPr>
          </w:p>
        </w:tc>
        <w:tc>
          <w:tcPr>
            <w:tcW w:w="1497" w:type="dxa"/>
          </w:tcPr>
          <w:p w14:paraId="74371E38" w14:textId="77777777" w:rsidR="00782C66" w:rsidRDefault="00782C66" w:rsidP="00782C66">
            <w:pPr>
              <w:jc w:val="center"/>
            </w:pPr>
            <w:r>
              <w:t>前置条件</w:t>
            </w:r>
          </w:p>
        </w:tc>
        <w:tc>
          <w:tcPr>
            <w:tcW w:w="7454" w:type="dxa"/>
          </w:tcPr>
          <w:p w14:paraId="018F38CB" w14:textId="6EA3E37F" w:rsidR="00782C66" w:rsidRDefault="00782C66" w:rsidP="00782C66">
            <w:pPr>
              <w:jc w:val="center"/>
            </w:pPr>
            <w:r>
              <w:t>启动一个</w:t>
            </w:r>
            <w:r>
              <w:rPr>
                <w:rFonts w:hint="eastAsia"/>
              </w:rPr>
              <w:t>司机信息</w:t>
            </w:r>
            <w:r>
              <w:t>管理回合</w:t>
            </w:r>
          </w:p>
        </w:tc>
      </w:tr>
      <w:tr w:rsidR="00782C66" w14:paraId="1DDC39B1" w14:textId="77777777" w:rsidTr="0011215D">
        <w:tc>
          <w:tcPr>
            <w:tcW w:w="3660" w:type="dxa"/>
            <w:tcBorders>
              <w:top w:val="nil"/>
            </w:tcBorders>
          </w:tcPr>
          <w:p w14:paraId="1CA92874" w14:textId="77777777" w:rsidR="00782C66" w:rsidRDefault="00782C66" w:rsidP="00782C66">
            <w:pPr>
              <w:jc w:val="center"/>
            </w:pPr>
          </w:p>
        </w:tc>
        <w:tc>
          <w:tcPr>
            <w:tcW w:w="1497" w:type="dxa"/>
          </w:tcPr>
          <w:p w14:paraId="2081AF9A" w14:textId="77777777" w:rsidR="00782C66" w:rsidRDefault="00782C66" w:rsidP="00782C66">
            <w:pPr>
              <w:jc w:val="center"/>
            </w:pPr>
            <w:r>
              <w:t>后置条件</w:t>
            </w:r>
          </w:p>
        </w:tc>
        <w:tc>
          <w:tcPr>
            <w:tcW w:w="7454" w:type="dxa"/>
          </w:tcPr>
          <w:p w14:paraId="2A3A6909" w14:textId="714DBD0E" w:rsidR="00782C66" w:rsidRDefault="00782C66" w:rsidP="00782C66">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7E360D" w14:paraId="4D3C287C" w14:textId="77777777" w:rsidTr="0011215D">
        <w:tc>
          <w:tcPr>
            <w:tcW w:w="3660" w:type="dxa"/>
            <w:vMerge w:val="restart"/>
            <w:tcBorders>
              <w:top w:val="nil"/>
            </w:tcBorders>
          </w:tcPr>
          <w:p w14:paraId="6FF17E5A" w14:textId="6943764C" w:rsidR="007E360D" w:rsidRDefault="007E360D" w:rsidP="007E360D">
            <w:pPr>
              <w:jc w:val="center"/>
            </w:pPr>
            <w:r>
              <w:rPr>
                <w:rFonts w:hint="eastAsia"/>
              </w:rPr>
              <w:t>Driver</w:t>
            </w:r>
            <w:r>
              <w:t>.</w:t>
            </w:r>
            <w:r w:rsidR="00782C66" w:rsidRPr="007E360D">
              <w:t xml:space="preserve"> update</w:t>
            </w:r>
          </w:p>
          <w:p w14:paraId="7BE87EB1" w14:textId="320E76D4" w:rsidR="007E360D" w:rsidRDefault="007E360D" w:rsidP="007E360D">
            <w:pPr>
              <w:jc w:val="center"/>
            </w:pPr>
          </w:p>
        </w:tc>
        <w:tc>
          <w:tcPr>
            <w:tcW w:w="1497" w:type="dxa"/>
          </w:tcPr>
          <w:p w14:paraId="21513594" w14:textId="15E23828" w:rsidR="007E360D" w:rsidRDefault="007E360D" w:rsidP="007E360D">
            <w:pPr>
              <w:jc w:val="center"/>
            </w:pPr>
            <w:r>
              <w:lastRenderedPageBreak/>
              <w:t>语法</w:t>
            </w:r>
          </w:p>
        </w:tc>
        <w:tc>
          <w:tcPr>
            <w:tcW w:w="7454" w:type="dxa"/>
          </w:tcPr>
          <w:p w14:paraId="43812A2F" w14:textId="5C81DB75" w:rsidR="007E360D" w:rsidRDefault="007E360D" w:rsidP="007E360D">
            <w:pPr>
              <w:jc w:val="center"/>
            </w:pPr>
            <w:r w:rsidRPr="007E360D">
              <w:tab/>
              <w:t>public boolean update(String name, DriverState state)</w:t>
            </w:r>
          </w:p>
        </w:tc>
      </w:tr>
      <w:tr w:rsidR="007E360D" w14:paraId="30CC961F" w14:textId="77777777" w:rsidTr="0089498F">
        <w:tc>
          <w:tcPr>
            <w:tcW w:w="3660" w:type="dxa"/>
            <w:vMerge/>
          </w:tcPr>
          <w:p w14:paraId="0C07321D" w14:textId="77777777" w:rsidR="007E360D" w:rsidRDefault="007E360D" w:rsidP="007E360D">
            <w:pPr>
              <w:jc w:val="center"/>
            </w:pPr>
          </w:p>
        </w:tc>
        <w:tc>
          <w:tcPr>
            <w:tcW w:w="1497" w:type="dxa"/>
          </w:tcPr>
          <w:p w14:paraId="0B1A3617" w14:textId="1E892CA5" w:rsidR="007E360D" w:rsidRDefault="007E360D" w:rsidP="007E360D">
            <w:pPr>
              <w:jc w:val="center"/>
            </w:pPr>
            <w:r>
              <w:t>前置条件</w:t>
            </w:r>
          </w:p>
        </w:tc>
        <w:tc>
          <w:tcPr>
            <w:tcW w:w="7454" w:type="dxa"/>
          </w:tcPr>
          <w:p w14:paraId="0799C2A3" w14:textId="77C69C03" w:rsidR="007E360D" w:rsidRDefault="00782C66" w:rsidP="007E360D">
            <w:pPr>
              <w:jc w:val="center"/>
            </w:pPr>
            <w:r>
              <w:rPr>
                <w:rFonts w:hint="eastAsia"/>
              </w:rPr>
              <w:t>车辆发出或到达</w:t>
            </w:r>
          </w:p>
        </w:tc>
      </w:tr>
      <w:tr w:rsidR="007E360D" w14:paraId="1FCAF498" w14:textId="77777777" w:rsidTr="0089498F">
        <w:tc>
          <w:tcPr>
            <w:tcW w:w="3660" w:type="dxa"/>
            <w:vMerge/>
          </w:tcPr>
          <w:p w14:paraId="2508A70F" w14:textId="77777777" w:rsidR="007E360D" w:rsidRDefault="007E360D" w:rsidP="007E360D">
            <w:pPr>
              <w:jc w:val="center"/>
            </w:pPr>
          </w:p>
        </w:tc>
        <w:tc>
          <w:tcPr>
            <w:tcW w:w="1497" w:type="dxa"/>
          </w:tcPr>
          <w:p w14:paraId="57FDB41A" w14:textId="1DECC7AD" w:rsidR="007E360D" w:rsidRDefault="007E360D" w:rsidP="007E360D">
            <w:pPr>
              <w:jc w:val="center"/>
            </w:pPr>
            <w:r>
              <w:t>后置条件</w:t>
            </w:r>
          </w:p>
        </w:tc>
        <w:tc>
          <w:tcPr>
            <w:tcW w:w="7454" w:type="dxa"/>
          </w:tcPr>
          <w:p w14:paraId="3AF3387D" w14:textId="5176FC85" w:rsidR="007E360D" w:rsidRDefault="00782C66" w:rsidP="007E360D">
            <w:pPr>
              <w:jc w:val="center"/>
            </w:pPr>
            <w:r>
              <w:rPr>
                <w:rFonts w:hint="eastAsia"/>
              </w:rPr>
              <w:t>更新司机的闲</w:t>
            </w:r>
            <w:proofErr w:type="gramStart"/>
            <w:r>
              <w:rPr>
                <w:rFonts w:hint="eastAsia"/>
              </w:rPr>
              <w:t>忙信息</w:t>
            </w:r>
            <w:proofErr w:type="gramEnd"/>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5A8C076D" w14:textId="77777777" w:rsidR="00924FAF" w:rsidRPr="00DB45AE" w:rsidRDefault="00924FAF" w:rsidP="00924FAF"/>
    <w:p w14:paraId="4905D1AA" w14:textId="77777777" w:rsidR="00924FAF" w:rsidRPr="00A33487" w:rsidRDefault="00924FAF" w:rsidP="00924FAF">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924FAF" w14:paraId="38CCD8EB" w14:textId="77777777" w:rsidTr="0089498F">
        <w:tc>
          <w:tcPr>
            <w:tcW w:w="13949" w:type="dxa"/>
            <w:gridSpan w:val="3"/>
          </w:tcPr>
          <w:p w14:paraId="7F494444" w14:textId="77777777" w:rsidR="00924FAF" w:rsidRPr="00A33487" w:rsidRDefault="00924FAF" w:rsidP="0089498F">
            <w:pPr>
              <w:jc w:val="center"/>
              <w:rPr>
                <w:b/>
              </w:rPr>
            </w:pPr>
            <w:r w:rsidRPr="00A33487">
              <w:rPr>
                <w:rFonts w:hint="eastAsia"/>
                <w:b/>
              </w:rPr>
              <w:t>提供的服务（供接口）</w:t>
            </w:r>
          </w:p>
        </w:tc>
      </w:tr>
      <w:tr w:rsidR="00924FAF" w14:paraId="59C80D18" w14:textId="77777777" w:rsidTr="0089498F">
        <w:tc>
          <w:tcPr>
            <w:tcW w:w="4649" w:type="dxa"/>
            <w:vMerge w:val="restart"/>
          </w:tcPr>
          <w:p w14:paraId="25AA7EB9" w14:textId="77777777" w:rsidR="00924FAF" w:rsidRDefault="00924FAF" w:rsidP="0089498F">
            <w:pPr>
              <w:jc w:val="center"/>
            </w:pPr>
          </w:p>
          <w:p w14:paraId="18CC4066" w14:textId="77777777" w:rsidR="00924FAF" w:rsidRDefault="00924FAF" w:rsidP="0089498F">
            <w:pPr>
              <w:jc w:val="center"/>
            </w:pPr>
            <w:r>
              <w:rPr>
                <w:rFonts w:hint="eastAsia"/>
              </w:rPr>
              <w:t>Payorder</w:t>
            </w:r>
            <w:r>
              <w:t xml:space="preserve">BL. </w:t>
            </w:r>
            <w:r w:rsidRPr="00562178">
              <w:t>addPayorder</w:t>
            </w:r>
          </w:p>
        </w:tc>
        <w:tc>
          <w:tcPr>
            <w:tcW w:w="1725" w:type="dxa"/>
          </w:tcPr>
          <w:p w14:paraId="6ECF3D94" w14:textId="77777777" w:rsidR="00924FAF" w:rsidRDefault="00924FAF" w:rsidP="0089498F">
            <w:pPr>
              <w:jc w:val="center"/>
            </w:pPr>
            <w:r>
              <w:rPr>
                <w:rFonts w:hint="eastAsia"/>
              </w:rPr>
              <w:t>语法</w:t>
            </w:r>
          </w:p>
        </w:tc>
        <w:tc>
          <w:tcPr>
            <w:tcW w:w="7575" w:type="dxa"/>
          </w:tcPr>
          <w:p w14:paraId="1F7A3D45" w14:textId="77777777" w:rsidR="00924FAF" w:rsidRDefault="00924FAF" w:rsidP="0089498F">
            <w:pPr>
              <w:jc w:val="center"/>
            </w:pPr>
            <w:r>
              <w:t>public void addPayorder(double paymoney, String date, String payname,</w:t>
            </w:r>
          </w:p>
          <w:p w14:paraId="2F8D4620" w14:textId="77777777" w:rsidR="00924FAF" w:rsidRDefault="00924FAF" w:rsidP="0089498F">
            <w:pPr>
              <w:jc w:val="center"/>
            </w:pPr>
            <w:r>
              <w:tab/>
            </w:r>
            <w:r>
              <w:tab/>
            </w:r>
            <w:r>
              <w:tab/>
              <w:t>String payaccount, String list, String comment)</w:t>
            </w:r>
            <w:r w:rsidRPr="00562178">
              <w:t xml:space="preserve"> ;</w:t>
            </w:r>
          </w:p>
        </w:tc>
      </w:tr>
      <w:tr w:rsidR="00924FAF" w14:paraId="0B79917D" w14:textId="77777777" w:rsidTr="0089498F">
        <w:tc>
          <w:tcPr>
            <w:tcW w:w="4649" w:type="dxa"/>
            <w:vMerge/>
          </w:tcPr>
          <w:p w14:paraId="6AAB38E5" w14:textId="77777777" w:rsidR="00924FAF" w:rsidRDefault="00924FAF" w:rsidP="0089498F">
            <w:pPr>
              <w:jc w:val="center"/>
            </w:pPr>
          </w:p>
        </w:tc>
        <w:tc>
          <w:tcPr>
            <w:tcW w:w="1725" w:type="dxa"/>
          </w:tcPr>
          <w:p w14:paraId="45B2879A" w14:textId="77777777" w:rsidR="00924FAF" w:rsidRDefault="00924FAF" w:rsidP="0089498F">
            <w:pPr>
              <w:jc w:val="center"/>
            </w:pPr>
            <w:r>
              <w:rPr>
                <w:rFonts w:hint="eastAsia"/>
              </w:rPr>
              <w:t>前置条件</w:t>
            </w:r>
          </w:p>
        </w:tc>
        <w:tc>
          <w:tcPr>
            <w:tcW w:w="7575" w:type="dxa"/>
          </w:tcPr>
          <w:p w14:paraId="6D08F3B0" w14:textId="77777777" w:rsidR="00924FAF" w:rsidRDefault="00924FAF" w:rsidP="0089498F">
            <w:pPr>
              <w:jc w:val="center"/>
            </w:pPr>
            <w:r>
              <w:rPr>
                <w:rFonts w:hint="eastAsia"/>
              </w:rPr>
              <w:t>启动一个新建付款单的任务</w:t>
            </w:r>
          </w:p>
        </w:tc>
      </w:tr>
      <w:tr w:rsidR="00924FAF" w14:paraId="526ABDDA" w14:textId="77777777" w:rsidTr="0089498F">
        <w:tc>
          <w:tcPr>
            <w:tcW w:w="4649" w:type="dxa"/>
            <w:vMerge/>
          </w:tcPr>
          <w:p w14:paraId="51CF2746" w14:textId="77777777" w:rsidR="00924FAF" w:rsidRDefault="00924FAF" w:rsidP="0089498F">
            <w:pPr>
              <w:jc w:val="center"/>
            </w:pPr>
          </w:p>
        </w:tc>
        <w:tc>
          <w:tcPr>
            <w:tcW w:w="1725" w:type="dxa"/>
          </w:tcPr>
          <w:p w14:paraId="1322917B" w14:textId="77777777" w:rsidR="00924FAF" w:rsidRDefault="00924FAF" w:rsidP="0089498F">
            <w:pPr>
              <w:jc w:val="center"/>
            </w:pPr>
            <w:r>
              <w:rPr>
                <w:rFonts w:hint="eastAsia"/>
              </w:rPr>
              <w:t>后置条件</w:t>
            </w:r>
          </w:p>
        </w:tc>
        <w:tc>
          <w:tcPr>
            <w:tcW w:w="7575" w:type="dxa"/>
          </w:tcPr>
          <w:p w14:paraId="3033E87D" w14:textId="77777777" w:rsidR="00924FAF" w:rsidRDefault="00924FAF" w:rsidP="0089498F">
            <w:pPr>
              <w:jc w:val="center"/>
            </w:pPr>
            <w:r>
              <w:rPr>
                <w:rFonts w:hint="eastAsia"/>
              </w:rPr>
              <w:t>持久化更新涉及的领域对象的数据</w:t>
            </w:r>
          </w:p>
        </w:tc>
      </w:tr>
      <w:tr w:rsidR="00924FAF" w14:paraId="46E64775" w14:textId="77777777" w:rsidTr="0089498F">
        <w:tc>
          <w:tcPr>
            <w:tcW w:w="4649" w:type="dxa"/>
            <w:vMerge w:val="restart"/>
          </w:tcPr>
          <w:p w14:paraId="6402481C" w14:textId="77777777" w:rsidR="00924FAF" w:rsidRDefault="00924FAF" w:rsidP="0089498F">
            <w:pPr>
              <w:jc w:val="center"/>
            </w:pPr>
          </w:p>
          <w:p w14:paraId="469533F0" w14:textId="77777777" w:rsidR="00924FAF" w:rsidRDefault="00924FAF" w:rsidP="0089498F">
            <w:pPr>
              <w:jc w:val="center"/>
            </w:pPr>
            <w:r>
              <w:t>PayorderBL. checkPayorder</w:t>
            </w:r>
          </w:p>
        </w:tc>
        <w:tc>
          <w:tcPr>
            <w:tcW w:w="1725" w:type="dxa"/>
          </w:tcPr>
          <w:p w14:paraId="64F648E4" w14:textId="77777777" w:rsidR="00924FAF" w:rsidRDefault="00924FAF" w:rsidP="0089498F">
            <w:pPr>
              <w:jc w:val="center"/>
            </w:pPr>
            <w:r>
              <w:rPr>
                <w:rFonts w:hint="eastAsia"/>
              </w:rPr>
              <w:t>语法</w:t>
            </w:r>
          </w:p>
        </w:tc>
        <w:tc>
          <w:tcPr>
            <w:tcW w:w="7575" w:type="dxa"/>
          </w:tcPr>
          <w:p w14:paraId="57573056" w14:textId="77777777" w:rsidR="00924FAF" w:rsidRPr="00562178" w:rsidRDefault="00924FAF" w:rsidP="0089498F">
            <w:pPr>
              <w:ind w:left="420" w:hanging="420"/>
              <w:jc w:val="center"/>
            </w:pPr>
            <w:r w:rsidRPr="00562178">
              <w:t>public ArrayList&lt;PayorderVO&gt; checkPayorder();</w:t>
            </w:r>
          </w:p>
        </w:tc>
      </w:tr>
      <w:tr w:rsidR="00924FAF" w14:paraId="60AAB1BA" w14:textId="77777777" w:rsidTr="0089498F">
        <w:tc>
          <w:tcPr>
            <w:tcW w:w="4649" w:type="dxa"/>
            <w:vMerge/>
          </w:tcPr>
          <w:p w14:paraId="0B5022C8" w14:textId="77777777" w:rsidR="00924FAF" w:rsidRDefault="00924FAF" w:rsidP="0089498F">
            <w:pPr>
              <w:jc w:val="center"/>
            </w:pPr>
          </w:p>
        </w:tc>
        <w:tc>
          <w:tcPr>
            <w:tcW w:w="1725" w:type="dxa"/>
          </w:tcPr>
          <w:p w14:paraId="1C530CE1" w14:textId="77777777" w:rsidR="00924FAF" w:rsidRDefault="00924FAF" w:rsidP="0089498F">
            <w:pPr>
              <w:jc w:val="center"/>
            </w:pPr>
            <w:r>
              <w:rPr>
                <w:rFonts w:hint="eastAsia"/>
              </w:rPr>
              <w:t>前置条件</w:t>
            </w:r>
          </w:p>
        </w:tc>
        <w:tc>
          <w:tcPr>
            <w:tcW w:w="7575" w:type="dxa"/>
          </w:tcPr>
          <w:p w14:paraId="3921CC63" w14:textId="77777777" w:rsidR="00924FAF" w:rsidRDefault="00924FAF" w:rsidP="0089498F">
            <w:pPr>
              <w:jc w:val="center"/>
            </w:pPr>
            <w:r>
              <w:rPr>
                <w:rFonts w:hint="eastAsia"/>
              </w:rPr>
              <w:t>启动一个查看付款单的任务</w:t>
            </w:r>
          </w:p>
        </w:tc>
      </w:tr>
      <w:tr w:rsidR="00924FAF" w14:paraId="71DFCF77" w14:textId="77777777" w:rsidTr="0089498F">
        <w:tc>
          <w:tcPr>
            <w:tcW w:w="4649" w:type="dxa"/>
            <w:vMerge/>
          </w:tcPr>
          <w:p w14:paraId="0F711C84" w14:textId="77777777" w:rsidR="00924FAF" w:rsidRDefault="00924FAF" w:rsidP="0089498F">
            <w:pPr>
              <w:jc w:val="center"/>
            </w:pPr>
          </w:p>
        </w:tc>
        <w:tc>
          <w:tcPr>
            <w:tcW w:w="1725" w:type="dxa"/>
          </w:tcPr>
          <w:p w14:paraId="015FB5AB" w14:textId="77777777" w:rsidR="00924FAF" w:rsidRDefault="00924FAF" w:rsidP="0089498F">
            <w:pPr>
              <w:jc w:val="center"/>
            </w:pPr>
            <w:r>
              <w:rPr>
                <w:rFonts w:hint="eastAsia"/>
              </w:rPr>
              <w:t>后置条件</w:t>
            </w:r>
          </w:p>
        </w:tc>
        <w:tc>
          <w:tcPr>
            <w:tcW w:w="7575" w:type="dxa"/>
          </w:tcPr>
          <w:p w14:paraId="4FC9200F" w14:textId="77777777" w:rsidR="00924FAF" w:rsidRDefault="00924FAF" w:rsidP="0089498F">
            <w:pPr>
              <w:jc w:val="center"/>
            </w:pPr>
            <w:r>
              <w:rPr>
                <w:rFonts w:hint="eastAsia"/>
              </w:rPr>
              <w:t>显示所有的付款信息</w:t>
            </w:r>
          </w:p>
        </w:tc>
      </w:tr>
      <w:tr w:rsidR="00924FAF" w14:paraId="7F833A79" w14:textId="77777777" w:rsidTr="0089498F">
        <w:tc>
          <w:tcPr>
            <w:tcW w:w="4649" w:type="dxa"/>
            <w:vMerge w:val="restart"/>
          </w:tcPr>
          <w:p w14:paraId="322702BD" w14:textId="77777777" w:rsidR="00924FAF" w:rsidRDefault="00924FAF" w:rsidP="0089498F">
            <w:pPr>
              <w:jc w:val="center"/>
            </w:pPr>
          </w:p>
          <w:p w14:paraId="1DA0E5E7" w14:textId="77777777" w:rsidR="00924FAF" w:rsidRDefault="00924FAF" w:rsidP="0089498F">
            <w:pPr>
              <w:jc w:val="center"/>
            </w:pPr>
            <w:r>
              <w:rPr>
                <w:rFonts w:hint="eastAsia"/>
              </w:rPr>
              <w:t>Payorder</w:t>
            </w:r>
            <w:r>
              <w:t>BL</w:t>
            </w:r>
            <w:r>
              <w:rPr>
                <w:rFonts w:hint="eastAsia"/>
              </w:rPr>
              <w:t>.profit</w:t>
            </w:r>
          </w:p>
        </w:tc>
        <w:tc>
          <w:tcPr>
            <w:tcW w:w="1725" w:type="dxa"/>
          </w:tcPr>
          <w:p w14:paraId="40A08F35" w14:textId="77777777" w:rsidR="00924FAF" w:rsidRDefault="00924FAF" w:rsidP="0089498F">
            <w:pPr>
              <w:jc w:val="center"/>
            </w:pPr>
            <w:r>
              <w:rPr>
                <w:rFonts w:hint="eastAsia"/>
              </w:rPr>
              <w:t>语法</w:t>
            </w:r>
          </w:p>
        </w:tc>
        <w:tc>
          <w:tcPr>
            <w:tcW w:w="7575" w:type="dxa"/>
          </w:tcPr>
          <w:p w14:paraId="6AA2B83F" w14:textId="77777777" w:rsidR="00924FAF" w:rsidRDefault="00924FAF" w:rsidP="0089498F">
            <w:pPr>
              <w:jc w:val="center"/>
            </w:pPr>
            <w:r w:rsidRPr="00562178">
              <w:t>public double[] profit();</w:t>
            </w:r>
          </w:p>
        </w:tc>
      </w:tr>
      <w:tr w:rsidR="00924FAF" w14:paraId="450D9869" w14:textId="77777777" w:rsidTr="0089498F">
        <w:tc>
          <w:tcPr>
            <w:tcW w:w="4649" w:type="dxa"/>
            <w:vMerge/>
          </w:tcPr>
          <w:p w14:paraId="6867423E" w14:textId="77777777" w:rsidR="00924FAF" w:rsidRDefault="00924FAF" w:rsidP="0089498F">
            <w:pPr>
              <w:jc w:val="center"/>
            </w:pPr>
          </w:p>
        </w:tc>
        <w:tc>
          <w:tcPr>
            <w:tcW w:w="1725" w:type="dxa"/>
          </w:tcPr>
          <w:p w14:paraId="5C654254" w14:textId="77777777" w:rsidR="00924FAF" w:rsidRDefault="00924FAF" w:rsidP="0089498F">
            <w:pPr>
              <w:jc w:val="center"/>
            </w:pPr>
            <w:r>
              <w:rPr>
                <w:rFonts w:hint="eastAsia"/>
              </w:rPr>
              <w:t>前置条件</w:t>
            </w:r>
          </w:p>
        </w:tc>
        <w:tc>
          <w:tcPr>
            <w:tcW w:w="7575" w:type="dxa"/>
          </w:tcPr>
          <w:p w14:paraId="33AE6962" w14:textId="77777777" w:rsidR="00924FAF" w:rsidRDefault="00924FAF" w:rsidP="0089498F">
            <w:pPr>
              <w:jc w:val="center"/>
            </w:pPr>
            <w:r>
              <w:rPr>
                <w:rFonts w:hint="eastAsia"/>
              </w:rPr>
              <w:t>已计算出总收入、总支出和总利润</w:t>
            </w:r>
          </w:p>
        </w:tc>
      </w:tr>
      <w:tr w:rsidR="00924FAF" w14:paraId="0397D979" w14:textId="77777777" w:rsidTr="0089498F">
        <w:tc>
          <w:tcPr>
            <w:tcW w:w="4649" w:type="dxa"/>
            <w:vMerge/>
          </w:tcPr>
          <w:p w14:paraId="359CDCBF" w14:textId="77777777" w:rsidR="00924FAF" w:rsidRDefault="00924FAF" w:rsidP="0089498F">
            <w:pPr>
              <w:jc w:val="center"/>
            </w:pPr>
          </w:p>
        </w:tc>
        <w:tc>
          <w:tcPr>
            <w:tcW w:w="1725" w:type="dxa"/>
          </w:tcPr>
          <w:p w14:paraId="5DCD54BD" w14:textId="77777777" w:rsidR="00924FAF" w:rsidRDefault="00924FAF" w:rsidP="0089498F">
            <w:pPr>
              <w:jc w:val="center"/>
            </w:pPr>
            <w:r>
              <w:rPr>
                <w:rFonts w:hint="eastAsia"/>
              </w:rPr>
              <w:t>后置条件</w:t>
            </w:r>
          </w:p>
        </w:tc>
        <w:tc>
          <w:tcPr>
            <w:tcW w:w="7575" w:type="dxa"/>
          </w:tcPr>
          <w:p w14:paraId="2938D032" w14:textId="77777777" w:rsidR="00924FAF" w:rsidRDefault="00924FAF" w:rsidP="0089498F">
            <w:pPr>
              <w:jc w:val="center"/>
            </w:pPr>
            <w:r>
              <w:rPr>
                <w:rFonts w:hint="eastAsia"/>
              </w:rPr>
              <w:t>显示总收入、总支出和总利润</w:t>
            </w:r>
          </w:p>
        </w:tc>
      </w:tr>
      <w:tr w:rsidR="00924FAF" w:rsidRPr="00265900" w14:paraId="41D42FF9" w14:textId="77777777" w:rsidTr="0089498F">
        <w:tc>
          <w:tcPr>
            <w:tcW w:w="4649" w:type="dxa"/>
            <w:vMerge w:val="restart"/>
          </w:tcPr>
          <w:p w14:paraId="737E991F" w14:textId="77777777" w:rsidR="00924FAF" w:rsidRDefault="00924FAF" w:rsidP="0089498F">
            <w:pPr>
              <w:jc w:val="center"/>
            </w:pPr>
          </w:p>
          <w:p w14:paraId="5AC533DE" w14:textId="77777777" w:rsidR="00924FAF" w:rsidRDefault="00924FAF" w:rsidP="0089498F">
            <w:pPr>
              <w:jc w:val="center"/>
            </w:pPr>
            <w:r>
              <w:rPr>
                <w:rFonts w:hint="eastAsia"/>
              </w:rPr>
              <w:t>Payorder</w:t>
            </w:r>
            <w:r>
              <w:t>BL.excel</w:t>
            </w:r>
          </w:p>
        </w:tc>
        <w:tc>
          <w:tcPr>
            <w:tcW w:w="1725" w:type="dxa"/>
          </w:tcPr>
          <w:p w14:paraId="5A63C45B" w14:textId="77777777" w:rsidR="00924FAF" w:rsidRDefault="00924FAF" w:rsidP="0089498F">
            <w:pPr>
              <w:jc w:val="center"/>
            </w:pPr>
            <w:r>
              <w:rPr>
                <w:rFonts w:hint="eastAsia"/>
              </w:rPr>
              <w:t>语法</w:t>
            </w:r>
          </w:p>
        </w:tc>
        <w:tc>
          <w:tcPr>
            <w:tcW w:w="7575" w:type="dxa"/>
          </w:tcPr>
          <w:p w14:paraId="4070C8CD" w14:textId="77777777" w:rsidR="00924FAF" w:rsidRDefault="00924FAF" w:rsidP="0089498F">
            <w:pPr>
              <w:jc w:val="center"/>
            </w:pPr>
            <w:r w:rsidRPr="00562178">
              <w:t>public void excel(String date, double income, double outcome, double benefit);</w:t>
            </w:r>
          </w:p>
        </w:tc>
      </w:tr>
      <w:tr w:rsidR="00924FAF" w14:paraId="215A0117" w14:textId="77777777" w:rsidTr="0089498F">
        <w:tc>
          <w:tcPr>
            <w:tcW w:w="4649" w:type="dxa"/>
            <w:vMerge/>
          </w:tcPr>
          <w:p w14:paraId="04413296" w14:textId="77777777" w:rsidR="00924FAF" w:rsidRDefault="00924FAF" w:rsidP="0089498F">
            <w:pPr>
              <w:jc w:val="center"/>
            </w:pPr>
          </w:p>
        </w:tc>
        <w:tc>
          <w:tcPr>
            <w:tcW w:w="1725" w:type="dxa"/>
          </w:tcPr>
          <w:p w14:paraId="543E50C6" w14:textId="77777777" w:rsidR="00924FAF" w:rsidRDefault="00924FAF" w:rsidP="0089498F">
            <w:pPr>
              <w:jc w:val="center"/>
            </w:pPr>
            <w:r>
              <w:rPr>
                <w:rFonts w:hint="eastAsia"/>
              </w:rPr>
              <w:t>前置条件</w:t>
            </w:r>
          </w:p>
        </w:tc>
        <w:tc>
          <w:tcPr>
            <w:tcW w:w="7575" w:type="dxa"/>
          </w:tcPr>
          <w:p w14:paraId="75ADA32E" w14:textId="77777777" w:rsidR="00924FAF" w:rsidRDefault="00924FAF" w:rsidP="0089498F">
            <w:pPr>
              <w:jc w:val="center"/>
            </w:pPr>
            <w:r>
              <w:rPr>
                <w:rFonts w:hint="eastAsia"/>
              </w:rPr>
              <w:t>已启动查看付款信息任务，并创建成本收益表</w:t>
            </w:r>
          </w:p>
        </w:tc>
      </w:tr>
      <w:tr w:rsidR="00924FAF" w14:paraId="3CBF60D7" w14:textId="77777777" w:rsidTr="0089498F">
        <w:tc>
          <w:tcPr>
            <w:tcW w:w="4649" w:type="dxa"/>
            <w:vMerge/>
          </w:tcPr>
          <w:p w14:paraId="14E8A00E" w14:textId="77777777" w:rsidR="00924FAF" w:rsidRDefault="00924FAF" w:rsidP="0089498F">
            <w:pPr>
              <w:jc w:val="center"/>
            </w:pPr>
          </w:p>
        </w:tc>
        <w:tc>
          <w:tcPr>
            <w:tcW w:w="1725" w:type="dxa"/>
          </w:tcPr>
          <w:p w14:paraId="3B51049D" w14:textId="77777777" w:rsidR="00924FAF" w:rsidRDefault="00924FAF" w:rsidP="0089498F">
            <w:pPr>
              <w:jc w:val="center"/>
            </w:pPr>
            <w:r>
              <w:rPr>
                <w:rFonts w:hint="eastAsia"/>
              </w:rPr>
              <w:t>后置条件</w:t>
            </w:r>
          </w:p>
        </w:tc>
        <w:tc>
          <w:tcPr>
            <w:tcW w:w="7575" w:type="dxa"/>
          </w:tcPr>
          <w:p w14:paraId="2E2AD879" w14:textId="77777777" w:rsidR="00924FAF" w:rsidRDefault="00924FAF" w:rsidP="0089498F">
            <w:pPr>
              <w:jc w:val="center"/>
            </w:pPr>
            <w:r>
              <w:rPr>
                <w:rFonts w:hint="eastAsia"/>
              </w:rPr>
              <w:t>将成本收益表导出到电脑</w:t>
            </w:r>
          </w:p>
        </w:tc>
      </w:tr>
      <w:tr w:rsidR="00924FAF" w14:paraId="273BD989" w14:textId="77777777" w:rsidTr="0089498F">
        <w:tc>
          <w:tcPr>
            <w:tcW w:w="4649" w:type="dxa"/>
            <w:vMerge w:val="restart"/>
          </w:tcPr>
          <w:p w14:paraId="14F2EB81" w14:textId="77777777" w:rsidR="00924FAF" w:rsidRDefault="00924FAF" w:rsidP="0089498F">
            <w:pPr>
              <w:jc w:val="center"/>
            </w:pPr>
          </w:p>
          <w:p w14:paraId="46416DB5" w14:textId="77777777" w:rsidR="00924FAF" w:rsidRDefault="00924FAF" w:rsidP="0089498F">
            <w:pPr>
              <w:jc w:val="center"/>
            </w:pPr>
            <w:r>
              <w:rPr>
                <w:rFonts w:hint="eastAsia"/>
              </w:rPr>
              <w:t>Payorder</w:t>
            </w:r>
            <w:r>
              <w:t>BL.save</w:t>
            </w:r>
          </w:p>
        </w:tc>
        <w:tc>
          <w:tcPr>
            <w:tcW w:w="1725" w:type="dxa"/>
          </w:tcPr>
          <w:p w14:paraId="571A9B49" w14:textId="77777777" w:rsidR="00924FAF" w:rsidRDefault="00924FAF" w:rsidP="0089498F">
            <w:pPr>
              <w:jc w:val="center"/>
            </w:pPr>
            <w:r>
              <w:rPr>
                <w:rFonts w:hint="eastAsia"/>
              </w:rPr>
              <w:t>语法</w:t>
            </w:r>
          </w:p>
        </w:tc>
        <w:tc>
          <w:tcPr>
            <w:tcW w:w="7575" w:type="dxa"/>
          </w:tcPr>
          <w:p w14:paraId="32C413E4" w14:textId="77777777" w:rsidR="00924FAF" w:rsidRDefault="00924FAF" w:rsidP="0089498F">
            <w:pPr>
              <w:jc w:val="center"/>
            </w:pPr>
            <w:r w:rsidRPr="00562178">
              <w:t>public void save(PayorderPO po);</w:t>
            </w:r>
          </w:p>
        </w:tc>
      </w:tr>
      <w:tr w:rsidR="00924FAF" w14:paraId="52E5EB01" w14:textId="77777777" w:rsidTr="0089498F">
        <w:tc>
          <w:tcPr>
            <w:tcW w:w="4649" w:type="dxa"/>
            <w:vMerge/>
          </w:tcPr>
          <w:p w14:paraId="3E153017" w14:textId="77777777" w:rsidR="00924FAF" w:rsidRDefault="00924FAF" w:rsidP="0089498F">
            <w:pPr>
              <w:jc w:val="center"/>
            </w:pPr>
          </w:p>
        </w:tc>
        <w:tc>
          <w:tcPr>
            <w:tcW w:w="1725" w:type="dxa"/>
          </w:tcPr>
          <w:p w14:paraId="4DE2BB98" w14:textId="77777777" w:rsidR="00924FAF" w:rsidRDefault="00924FAF" w:rsidP="0089498F">
            <w:pPr>
              <w:jc w:val="center"/>
            </w:pPr>
            <w:r>
              <w:rPr>
                <w:rFonts w:hint="eastAsia"/>
              </w:rPr>
              <w:t>前置条件</w:t>
            </w:r>
          </w:p>
        </w:tc>
        <w:tc>
          <w:tcPr>
            <w:tcW w:w="7575" w:type="dxa"/>
          </w:tcPr>
          <w:p w14:paraId="0E439CE0" w14:textId="77777777" w:rsidR="00924FAF" w:rsidRDefault="00924FAF" w:rsidP="0089498F">
            <w:pPr>
              <w:jc w:val="center"/>
            </w:pPr>
            <w:r>
              <w:rPr>
                <w:rFonts w:hint="eastAsia"/>
              </w:rPr>
              <w:t>付款单已通过审批</w:t>
            </w:r>
          </w:p>
        </w:tc>
      </w:tr>
      <w:tr w:rsidR="00924FAF" w14:paraId="453407E5" w14:textId="77777777" w:rsidTr="0089498F">
        <w:tc>
          <w:tcPr>
            <w:tcW w:w="4649" w:type="dxa"/>
            <w:vMerge/>
          </w:tcPr>
          <w:p w14:paraId="597576F4" w14:textId="77777777" w:rsidR="00924FAF" w:rsidRDefault="00924FAF" w:rsidP="0089498F">
            <w:pPr>
              <w:jc w:val="center"/>
            </w:pPr>
          </w:p>
        </w:tc>
        <w:tc>
          <w:tcPr>
            <w:tcW w:w="1725" w:type="dxa"/>
          </w:tcPr>
          <w:p w14:paraId="0A615692" w14:textId="77777777" w:rsidR="00924FAF" w:rsidRDefault="00924FAF" w:rsidP="0089498F">
            <w:pPr>
              <w:jc w:val="center"/>
            </w:pPr>
            <w:r>
              <w:rPr>
                <w:rFonts w:hint="eastAsia"/>
              </w:rPr>
              <w:t>后置条件</w:t>
            </w:r>
          </w:p>
        </w:tc>
        <w:tc>
          <w:tcPr>
            <w:tcW w:w="7575" w:type="dxa"/>
          </w:tcPr>
          <w:p w14:paraId="5342D00B" w14:textId="77777777" w:rsidR="00924FAF" w:rsidRDefault="00924FAF" w:rsidP="0089498F">
            <w:pPr>
              <w:jc w:val="center"/>
            </w:pPr>
            <w:r>
              <w:rPr>
                <w:rFonts w:hint="eastAsia"/>
              </w:rPr>
              <w:t>存储付款单为已审批状态</w:t>
            </w:r>
          </w:p>
        </w:tc>
      </w:tr>
      <w:tr w:rsidR="00924FAF" w14:paraId="70E8217C" w14:textId="77777777" w:rsidTr="0089498F">
        <w:tc>
          <w:tcPr>
            <w:tcW w:w="13949" w:type="dxa"/>
            <w:gridSpan w:val="3"/>
          </w:tcPr>
          <w:p w14:paraId="781FA41F" w14:textId="77777777" w:rsidR="00924FAF" w:rsidRPr="00A33487" w:rsidRDefault="00924FAF" w:rsidP="0089498F">
            <w:pPr>
              <w:jc w:val="center"/>
              <w:rPr>
                <w:b/>
              </w:rPr>
            </w:pPr>
            <w:r w:rsidRPr="00A33487">
              <w:rPr>
                <w:rFonts w:hint="eastAsia"/>
                <w:b/>
              </w:rPr>
              <w:t>需要的服务（需接口）</w:t>
            </w:r>
          </w:p>
        </w:tc>
      </w:tr>
      <w:tr w:rsidR="00924FAF" w14:paraId="37955BCD" w14:textId="77777777" w:rsidTr="0089498F">
        <w:tc>
          <w:tcPr>
            <w:tcW w:w="4649" w:type="dxa"/>
          </w:tcPr>
          <w:p w14:paraId="1459855D" w14:textId="77777777" w:rsidR="00924FAF" w:rsidRDefault="00924FAF" w:rsidP="0089498F">
            <w:pPr>
              <w:jc w:val="center"/>
            </w:pPr>
            <w:r>
              <w:rPr>
                <w:rFonts w:hint="eastAsia"/>
              </w:rPr>
              <w:t>服务名</w:t>
            </w:r>
          </w:p>
        </w:tc>
        <w:tc>
          <w:tcPr>
            <w:tcW w:w="9300" w:type="dxa"/>
            <w:gridSpan w:val="2"/>
          </w:tcPr>
          <w:p w14:paraId="495E093E" w14:textId="77777777" w:rsidR="00924FAF" w:rsidRDefault="00924FAF" w:rsidP="0089498F">
            <w:pPr>
              <w:jc w:val="center"/>
            </w:pPr>
            <w:r>
              <w:rPr>
                <w:rFonts w:hint="eastAsia"/>
              </w:rPr>
              <w:t>服务</w:t>
            </w:r>
          </w:p>
        </w:tc>
      </w:tr>
      <w:tr w:rsidR="00924FAF" w14:paraId="051B3DB8" w14:textId="77777777" w:rsidTr="0089498F">
        <w:tc>
          <w:tcPr>
            <w:tcW w:w="4649" w:type="dxa"/>
          </w:tcPr>
          <w:p w14:paraId="77EF9DDD" w14:textId="77777777" w:rsidR="00924FAF" w:rsidRDefault="00924FAF" w:rsidP="0089498F">
            <w:pPr>
              <w:jc w:val="center"/>
            </w:pPr>
            <w:r>
              <w:t>P</w:t>
            </w:r>
            <w:r>
              <w:rPr>
                <w:rFonts w:hint="eastAsia"/>
              </w:rPr>
              <w:t>ay</w:t>
            </w:r>
            <w:r>
              <w:t>orderDataService.</w:t>
            </w:r>
            <w:r>
              <w:rPr>
                <w:rFonts w:hint="eastAsia"/>
              </w:rPr>
              <w:t>insert</w:t>
            </w:r>
            <w:r>
              <w:t>(PayorderPO po)</w:t>
            </w:r>
          </w:p>
        </w:tc>
        <w:tc>
          <w:tcPr>
            <w:tcW w:w="9300" w:type="dxa"/>
            <w:gridSpan w:val="2"/>
          </w:tcPr>
          <w:p w14:paraId="3E8811AF" w14:textId="77777777" w:rsidR="00924FAF" w:rsidRDefault="00924FAF" w:rsidP="0089498F">
            <w:pPr>
              <w:jc w:val="center"/>
            </w:pPr>
            <w:r>
              <w:rPr>
                <w:rFonts w:hint="eastAsia"/>
              </w:rPr>
              <w:t>插入单一持久</w:t>
            </w:r>
            <w:proofErr w:type="gramStart"/>
            <w:r>
              <w:rPr>
                <w:rFonts w:hint="eastAsia"/>
              </w:rPr>
              <w:t>化对象</w:t>
            </w:r>
            <w:proofErr w:type="gramEnd"/>
          </w:p>
        </w:tc>
      </w:tr>
      <w:tr w:rsidR="00924FAF" w14:paraId="52AB065F" w14:textId="77777777" w:rsidTr="0089498F">
        <w:tc>
          <w:tcPr>
            <w:tcW w:w="4649" w:type="dxa"/>
          </w:tcPr>
          <w:p w14:paraId="011B78D7" w14:textId="77777777" w:rsidR="00924FAF" w:rsidRDefault="00924FAF" w:rsidP="0089498F">
            <w:pPr>
              <w:jc w:val="center"/>
            </w:pPr>
            <w:r>
              <w:t>P</w:t>
            </w:r>
            <w:r>
              <w:rPr>
                <w:rFonts w:hint="eastAsia"/>
              </w:rPr>
              <w:t>ay</w:t>
            </w:r>
            <w:r>
              <w:t>orderDataService.finds()</w:t>
            </w:r>
          </w:p>
        </w:tc>
        <w:tc>
          <w:tcPr>
            <w:tcW w:w="9300" w:type="dxa"/>
            <w:gridSpan w:val="2"/>
          </w:tcPr>
          <w:p w14:paraId="15F77E0A" w14:textId="77777777" w:rsidR="00924FAF" w:rsidRDefault="00924FAF" w:rsidP="0089498F">
            <w:pPr>
              <w:jc w:val="center"/>
            </w:pPr>
            <w:r>
              <w:rPr>
                <w:rFonts w:hint="eastAsia"/>
              </w:rPr>
              <w:t>查找涉及的领域的所有持久</w:t>
            </w:r>
            <w:proofErr w:type="gramStart"/>
            <w:r>
              <w:rPr>
                <w:rFonts w:hint="eastAsia"/>
              </w:rPr>
              <w:t>化对象</w:t>
            </w:r>
            <w:proofErr w:type="gramEnd"/>
          </w:p>
        </w:tc>
      </w:tr>
      <w:tr w:rsidR="00924FAF" w14:paraId="0F335B31" w14:textId="77777777" w:rsidTr="0089498F">
        <w:tc>
          <w:tcPr>
            <w:tcW w:w="4649" w:type="dxa"/>
          </w:tcPr>
          <w:p w14:paraId="06204D75" w14:textId="77777777" w:rsidR="00924FAF" w:rsidRDefault="00924FAF" w:rsidP="0089498F">
            <w:pPr>
              <w:jc w:val="center"/>
            </w:pPr>
            <w:r>
              <w:t>FinancebaseFactory.geP</w:t>
            </w:r>
            <w:r>
              <w:rPr>
                <w:rFonts w:hint="eastAsia"/>
              </w:rPr>
              <w:t>ay</w:t>
            </w:r>
            <w:r>
              <w:t>orderDatabase</w:t>
            </w:r>
          </w:p>
        </w:tc>
        <w:tc>
          <w:tcPr>
            <w:tcW w:w="9300" w:type="dxa"/>
            <w:gridSpan w:val="2"/>
          </w:tcPr>
          <w:p w14:paraId="204842B2" w14:textId="77777777" w:rsidR="00924FAF" w:rsidRDefault="00924FAF" w:rsidP="0089498F">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5FD4AD0" w14:textId="01D9FA81" w:rsidR="00A7659D" w:rsidRDefault="00A94B9C" w:rsidP="007C743C">
      <w:pPr>
        <w:pStyle w:val="6"/>
      </w:pPr>
      <w:r>
        <w:t>模块内部类的接口规范</w:t>
      </w:r>
    </w:p>
    <w:p w14:paraId="4EC02669" w14:textId="77777777" w:rsidR="007C743C" w:rsidRPr="00A33487" w:rsidRDefault="007C743C" w:rsidP="007C743C">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3ED4FE40" w14:textId="77777777" w:rsidTr="0089498F">
        <w:tc>
          <w:tcPr>
            <w:tcW w:w="13949" w:type="dxa"/>
            <w:gridSpan w:val="3"/>
          </w:tcPr>
          <w:p w14:paraId="3C8E6C14" w14:textId="77777777" w:rsidR="007C743C" w:rsidRPr="00A33487" w:rsidRDefault="007C743C" w:rsidP="0089498F">
            <w:pPr>
              <w:jc w:val="center"/>
              <w:rPr>
                <w:b/>
              </w:rPr>
            </w:pPr>
            <w:r w:rsidRPr="00A33487">
              <w:rPr>
                <w:rFonts w:hint="eastAsia"/>
                <w:b/>
              </w:rPr>
              <w:t>提供的服务（供接口）</w:t>
            </w:r>
          </w:p>
        </w:tc>
      </w:tr>
      <w:tr w:rsidR="007C743C" w14:paraId="75A49C89" w14:textId="77777777" w:rsidTr="0089498F">
        <w:tc>
          <w:tcPr>
            <w:tcW w:w="4649" w:type="dxa"/>
            <w:vMerge w:val="restart"/>
          </w:tcPr>
          <w:p w14:paraId="0C2AC5EE" w14:textId="77777777" w:rsidR="007C743C" w:rsidRDefault="007C743C" w:rsidP="0089498F">
            <w:pPr>
              <w:jc w:val="center"/>
            </w:pPr>
          </w:p>
          <w:p w14:paraId="5FF7E56B" w14:textId="77777777" w:rsidR="007C743C" w:rsidRDefault="007C743C" w:rsidP="0089498F">
            <w:pPr>
              <w:jc w:val="center"/>
            </w:pPr>
            <w:r>
              <w:rPr>
                <w:rFonts w:hint="eastAsia"/>
              </w:rPr>
              <w:t>Ca</w:t>
            </w:r>
            <w:r>
              <w:t>lculateBL.check</w:t>
            </w:r>
          </w:p>
        </w:tc>
        <w:tc>
          <w:tcPr>
            <w:tcW w:w="1725" w:type="dxa"/>
          </w:tcPr>
          <w:p w14:paraId="44292F49" w14:textId="77777777" w:rsidR="007C743C" w:rsidRDefault="007C743C" w:rsidP="0089498F">
            <w:pPr>
              <w:jc w:val="center"/>
            </w:pPr>
            <w:r>
              <w:rPr>
                <w:rFonts w:hint="eastAsia"/>
              </w:rPr>
              <w:t>语法</w:t>
            </w:r>
          </w:p>
        </w:tc>
        <w:tc>
          <w:tcPr>
            <w:tcW w:w="7575" w:type="dxa"/>
          </w:tcPr>
          <w:p w14:paraId="7B07CF32" w14:textId="77777777" w:rsidR="007C743C" w:rsidRDefault="007C743C" w:rsidP="0089498F">
            <w:pPr>
              <w:jc w:val="center"/>
            </w:pPr>
            <w:r w:rsidRPr="00562178">
              <w:t>public ArrayList&lt;PayeeorderVO&gt; check(String data,String shop);</w:t>
            </w:r>
          </w:p>
        </w:tc>
      </w:tr>
      <w:tr w:rsidR="007C743C" w14:paraId="58CEC7F4" w14:textId="77777777" w:rsidTr="0089498F">
        <w:tc>
          <w:tcPr>
            <w:tcW w:w="4649" w:type="dxa"/>
            <w:vMerge/>
          </w:tcPr>
          <w:p w14:paraId="471618D9" w14:textId="77777777" w:rsidR="007C743C" w:rsidRDefault="007C743C" w:rsidP="0089498F">
            <w:pPr>
              <w:jc w:val="center"/>
            </w:pPr>
          </w:p>
        </w:tc>
        <w:tc>
          <w:tcPr>
            <w:tcW w:w="1725" w:type="dxa"/>
          </w:tcPr>
          <w:p w14:paraId="35C41805" w14:textId="77777777" w:rsidR="007C743C" w:rsidRDefault="007C743C" w:rsidP="0089498F">
            <w:pPr>
              <w:jc w:val="center"/>
            </w:pPr>
            <w:r>
              <w:rPr>
                <w:rFonts w:hint="eastAsia"/>
              </w:rPr>
              <w:t>前置条件</w:t>
            </w:r>
          </w:p>
        </w:tc>
        <w:tc>
          <w:tcPr>
            <w:tcW w:w="7575" w:type="dxa"/>
          </w:tcPr>
          <w:p w14:paraId="3EDA53D4" w14:textId="77777777" w:rsidR="007C743C" w:rsidRDefault="007C743C" w:rsidP="0089498F">
            <w:pPr>
              <w:jc w:val="center"/>
            </w:pPr>
            <w:r>
              <w:rPr>
                <w:rFonts w:hint="eastAsia"/>
              </w:rPr>
              <w:t>启动一个查看结算信息任务，并选定日期与营业厅</w:t>
            </w:r>
          </w:p>
        </w:tc>
      </w:tr>
      <w:tr w:rsidR="007C743C" w14:paraId="3D3681D3" w14:textId="77777777" w:rsidTr="0089498F">
        <w:tc>
          <w:tcPr>
            <w:tcW w:w="4649" w:type="dxa"/>
            <w:vMerge/>
          </w:tcPr>
          <w:p w14:paraId="0FD9B09D" w14:textId="77777777" w:rsidR="007C743C" w:rsidRDefault="007C743C" w:rsidP="0089498F">
            <w:pPr>
              <w:jc w:val="center"/>
            </w:pPr>
          </w:p>
        </w:tc>
        <w:tc>
          <w:tcPr>
            <w:tcW w:w="1725" w:type="dxa"/>
          </w:tcPr>
          <w:p w14:paraId="2D5929C3" w14:textId="77777777" w:rsidR="007C743C" w:rsidRDefault="007C743C" w:rsidP="0089498F">
            <w:pPr>
              <w:jc w:val="center"/>
            </w:pPr>
            <w:r>
              <w:rPr>
                <w:rFonts w:hint="eastAsia"/>
              </w:rPr>
              <w:t>后置条件</w:t>
            </w:r>
          </w:p>
        </w:tc>
        <w:tc>
          <w:tcPr>
            <w:tcW w:w="7575" w:type="dxa"/>
          </w:tcPr>
          <w:p w14:paraId="50A3F68E" w14:textId="77777777" w:rsidR="007C743C" w:rsidRDefault="007C743C" w:rsidP="0089498F">
            <w:pPr>
              <w:jc w:val="center"/>
            </w:pPr>
            <w:r>
              <w:rPr>
                <w:rFonts w:hint="eastAsia"/>
              </w:rPr>
              <w:t>显示选定日期选定营业厅的收款信息</w:t>
            </w:r>
          </w:p>
        </w:tc>
      </w:tr>
      <w:tr w:rsidR="007C743C" w14:paraId="5288BFD0" w14:textId="77777777" w:rsidTr="0089498F">
        <w:tc>
          <w:tcPr>
            <w:tcW w:w="4649" w:type="dxa"/>
            <w:vMerge w:val="restart"/>
          </w:tcPr>
          <w:p w14:paraId="6F1F4621" w14:textId="77777777" w:rsidR="007C743C" w:rsidRDefault="007C743C" w:rsidP="0089498F">
            <w:pPr>
              <w:jc w:val="center"/>
            </w:pPr>
          </w:p>
          <w:p w14:paraId="1DD24EF6" w14:textId="77777777" w:rsidR="007C743C" w:rsidRDefault="007C743C" w:rsidP="0089498F">
            <w:pPr>
              <w:jc w:val="center"/>
            </w:pPr>
            <w:r>
              <w:rPr>
                <w:rFonts w:hint="eastAsia"/>
              </w:rPr>
              <w:t>Calculate</w:t>
            </w:r>
            <w:r>
              <w:t>BL</w:t>
            </w:r>
            <w:r>
              <w:rPr>
                <w:rFonts w:hint="eastAsia"/>
              </w:rPr>
              <w:t>.total</w:t>
            </w:r>
          </w:p>
        </w:tc>
        <w:tc>
          <w:tcPr>
            <w:tcW w:w="1725" w:type="dxa"/>
          </w:tcPr>
          <w:p w14:paraId="282BE74B" w14:textId="77777777" w:rsidR="007C743C" w:rsidRDefault="007C743C" w:rsidP="0089498F">
            <w:pPr>
              <w:jc w:val="center"/>
            </w:pPr>
            <w:r>
              <w:rPr>
                <w:rFonts w:hint="eastAsia"/>
              </w:rPr>
              <w:t>语法</w:t>
            </w:r>
          </w:p>
        </w:tc>
        <w:tc>
          <w:tcPr>
            <w:tcW w:w="7575" w:type="dxa"/>
          </w:tcPr>
          <w:p w14:paraId="3754FD5E" w14:textId="77777777" w:rsidR="007C743C" w:rsidRDefault="007C743C" w:rsidP="0089498F">
            <w:pPr>
              <w:jc w:val="center"/>
            </w:pPr>
            <w:r w:rsidRPr="00562178">
              <w:t>public double total(ArrayList&lt;PayeeorderVO&gt; volist);</w:t>
            </w:r>
          </w:p>
        </w:tc>
      </w:tr>
      <w:tr w:rsidR="007C743C" w14:paraId="34609444" w14:textId="77777777" w:rsidTr="0089498F">
        <w:tc>
          <w:tcPr>
            <w:tcW w:w="4649" w:type="dxa"/>
            <w:vMerge/>
          </w:tcPr>
          <w:p w14:paraId="63335F09" w14:textId="77777777" w:rsidR="007C743C" w:rsidRDefault="007C743C" w:rsidP="0089498F">
            <w:pPr>
              <w:jc w:val="center"/>
            </w:pPr>
          </w:p>
        </w:tc>
        <w:tc>
          <w:tcPr>
            <w:tcW w:w="1725" w:type="dxa"/>
          </w:tcPr>
          <w:p w14:paraId="44D1B941" w14:textId="77777777" w:rsidR="007C743C" w:rsidRDefault="007C743C" w:rsidP="0089498F">
            <w:pPr>
              <w:jc w:val="center"/>
            </w:pPr>
            <w:r>
              <w:rPr>
                <w:rFonts w:hint="eastAsia"/>
              </w:rPr>
              <w:t>前置条件</w:t>
            </w:r>
          </w:p>
        </w:tc>
        <w:tc>
          <w:tcPr>
            <w:tcW w:w="7575" w:type="dxa"/>
          </w:tcPr>
          <w:p w14:paraId="3CBCDC6A" w14:textId="77777777" w:rsidR="007C743C" w:rsidRDefault="007C743C" w:rsidP="0089498F">
            <w:pPr>
              <w:jc w:val="center"/>
            </w:pPr>
            <w:r>
              <w:rPr>
                <w:rFonts w:hint="eastAsia"/>
              </w:rPr>
              <w:t>已启动查看结算信息任务，并已计算总收款金额</w:t>
            </w:r>
          </w:p>
        </w:tc>
      </w:tr>
      <w:tr w:rsidR="007C743C" w14:paraId="663AF756" w14:textId="77777777" w:rsidTr="0089498F">
        <w:tc>
          <w:tcPr>
            <w:tcW w:w="4649" w:type="dxa"/>
            <w:vMerge/>
          </w:tcPr>
          <w:p w14:paraId="7824D2A9" w14:textId="77777777" w:rsidR="007C743C" w:rsidRDefault="007C743C" w:rsidP="0089498F">
            <w:pPr>
              <w:jc w:val="center"/>
            </w:pPr>
          </w:p>
        </w:tc>
        <w:tc>
          <w:tcPr>
            <w:tcW w:w="1725" w:type="dxa"/>
          </w:tcPr>
          <w:p w14:paraId="37B2950E" w14:textId="77777777" w:rsidR="007C743C" w:rsidRDefault="007C743C" w:rsidP="0089498F">
            <w:pPr>
              <w:jc w:val="center"/>
            </w:pPr>
            <w:r>
              <w:rPr>
                <w:rFonts w:hint="eastAsia"/>
              </w:rPr>
              <w:t>后置条件</w:t>
            </w:r>
          </w:p>
        </w:tc>
        <w:tc>
          <w:tcPr>
            <w:tcW w:w="7575" w:type="dxa"/>
          </w:tcPr>
          <w:p w14:paraId="590D1712" w14:textId="77777777" w:rsidR="007C743C" w:rsidRDefault="007C743C" w:rsidP="0089498F">
            <w:pPr>
              <w:jc w:val="center"/>
            </w:pPr>
            <w:r>
              <w:rPr>
                <w:rFonts w:hint="eastAsia"/>
              </w:rPr>
              <w:t>显示总收款金额</w:t>
            </w:r>
          </w:p>
        </w:tc>
      </w:tr>
      <w:tr w:rsidR="007C743C" w:rsidRPr="00A33487" w14:paraId="5DDBEFBE" w14:textId="77777777" w:rsidTr="0089498F">
        <w:tc>
          <w:tcPr>
            <w:tcW w:w="13949" w:type="dxa"/>
            <w:gridSpan w:val="3"/>
          </w:tcPr>
          <w:p w14:paraId="7F2F8A5C" w14:textId="77777777" w:rsidR="007C743C" w:rsidRPr="00A33487" w:rsidRDefault="007C743C" w:rsidP="0089498F">
            <w:pPr>
              <w:jc w:val="center"/>
              <w:rPr>
                <w:b/>
              </w:rPr>
            </w:pPr>
            <w:r w:rsidRPr="00A33487">
              <w:rPr>
                <w:rFonts w:hint="eastAsia"/>
                <w:b/>
              </w:rPr>
              <w:t>需要的服务（需接口）</w:t>
            </w:r>
          </w:p>
        </w:tc>
      </w:tr>
      <w:tr w:rsidR="007C743C" w14:paraId="425FE4A9" w14:textId="77777777" w:rsidTr="0089498F">
        <w:tc>
          <w:tcPr>
            <w:tcW w:w="4649" w:type="dxa"/>
          </w:tcPr>
          <w:p w14:paraId="598943D5" w14:textId="77777777" w:rsidR="007C743C" w:rsidRDefault="007C743C" w:rsidP="0089498F">
            <w:pPr>
              <w:jc w:val="center"/>
            </w:pPr>
            <w:r>
              <w:rPr>
                <w:rFonts w:hint="eastAsia"/>
              </w:rPr>
              <w:t>服务名</w:t>
            </w:r>
          </w:p>
        </w:tc>
        <w:tc>
          <w:tcPr>
            <w:tcW w:w="9300" w:type="dxa"/>
            <w:gridSpan w:val="2"/>
          </w:tcPr>
          <w:p w14:paraId="01FC2D3B" w14:textId="77777777" w:rsidR="007C743C" w:rsidRDefault="007C743C" w:rsidP="0089498F">
            <w:pPr>
              <w:jc w:val="center"/>
            </w:pPr>
            <w:r>
              <w:rPr>
                <w:rFonts w:hint="eastAsia"/>
              </w:rPr>
              <w:t>服务</w:t>
            </w:r>
          </w:p>
        </w:tc>
      </w:tr>
      <w:tr w:rsidR="007C743C" w14:paraId="7593519F" w14:textId="77777777" w:rsidTr="0089498F">
        <w:tc>
          <w:tcPr>
            <w:tcW w:w="4649" w:type="dxa"/>
          </w:tcPr>
          <w:p w14:paraId="73D3F206" w14:textId="77777777" w:rsidR="007C743C" w:rsidRDefault="007C743C" w:rsidP="0089498F">
            <w:pPr>
              <w:jc w:val="center"/>
            </w:pPr>
            <w:r>
              <w:t>DatabaseFactory.getCalculateDatabase</w:t>
            </w:r>
          </w:p>
        </w:tc>
        <w:tc>
          <w:tcPr>
            <w:tcW w:w="9300" w:type="dxa"/>
            <w:gridSpan w:val="2"/>
          </w:tcPr>
          <w:p w14:paraId="24F8BDBA" w14:textId="77777777" w:rsidR="007C743C" w:rsidRDefault="007C743C" w:rsidP="0089498F">
            <w:pPr>
              <w:jc w:val="center"/>
            </w:pPr>
            <w:r>
              <w:rPr>
                <w:rFonts w:hint="eastAsia"/>
              </w:rPr>
              <w:t>得到</w:t>
            </w:r>
            <w:r>
              <w:t>Calculate</w:t>
            </w:r>
            <w:r>
              <w:rPr>
                <w:rFonts w:hint="eastAsia"/>
              </w:rPr>
              <w:t>e</w:t>
            </w:r>
            <w:r>
              <w:rPr>
                <w:rFonts w:hint="eastAsia"/>
              </w:rPr>
              <w:t>数据库的服务的引用</w:t>
            </w:r>
          </w:p>
        </w:tc>
      </w:tr>
      <w:tr w:rsidR="007C743C" w14:paraId="6CBAC1F8" w14:textId="77777777" w:rsidTr="0089498F">
        <w:tc>
          <w:tcPr>
            <w:tcW w:w="4649" w:type="dxa"/>
          </w:tcPr>
          <w:p w14:paraId="2FAF44C9" w14:textId="77777777" w:rsidR="007C743C" w:rsidRDefault="007C743C" w:rsidP="0089498F">
            <w:pPr>
              <w:jc w:val="center"/>
            </w:pPr>
            <w:r>
              <w:t>CalculateDataService.finds(String data,String shop)</w:t>
            </w:r>
          </w:p>
        </w:tc>
        <w:tc>
          <w:tcPr>
            <w:tcW w:w="9300" w:type="dxa"/>
            <w:gridSpan w:val="2"/>
          </w:tcPr>
          <w:p w14:paraId="71EEAEF4"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53B046B2" w14:textId="77777777" w:rsidR="007C743C" w:rsidRPr="000501A4" w:rsidRDefault="007C743C" w:rsidP="007C743C"/>
    <w:p w14:paraId="226BD15A" w14:textId="77777777" w:rsidR="007C743C" w:rsidRPr="007C743C" w:rsidRDefault="007C743C" w:rsidP="007C743C"/>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6FE78959" w14:textId="77777777" w:rsidR="007C743C" w:rsidRPr="00A33487" w:rsidRDefault="007C743C" w:rsidP="007C743C">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5C5B5712" w14:textId="77777777" w:rsidTr="0089498F">
        <w:tc>
          <w:tcPr>
            <w:tcW w:w="13949" w:type="dxa"/>
            <w:gridSpan w:val="3"/>
          </w:tcPr>
          <w:p w14:paraId="208D0090" w14:textId="77777777" w:rsidR="007C743C" w:rsidRPr="00A33487" w:rsidRDefault="007C743C" w:rsidP="0089498F">
            <w:pPr>
              <w:jc w:val="center"/>
              <w:rPr>
                <w:b/>
              </w:rPr>
            </w:pPr>
            <w:r w:rsidRPr="00A33487">
              <w:rPr>
                <w:rFonts w:hint="eastAsia"/>
                <w:b/>
              </w:rPr>
              <w:t>提供的服务（供接口）</w:t>
            </w:r>
          </w:p>
        </w:tc>
      </w:tr>
      <w:tr w:rsidR="007C743C" w14:paraId="338C4A7C" w14:textId="77777777" w:rsidTr="0089498F">
        <w:tc>
          <w:tcPr>
            <w:tcW w:w="4649" w:type="dxa"/>
            <w:vMerge w:val="restart"/>
          </w:tcPr>
          <w:p w14:paraId="372847AC" w14:textId="77777777" w:rsidR="007C743C" w:rsidRDefault="007C743C" w:rsidP="0089498F">
            <w:pPr>
              <w:jc w:val="center"/>
            </w:pPr>
          </w:p>
          <w:p w14:paraId="1F526E2C" w14:textId="77777777" w:rsidR="007C743C" w:rsidRDefault="007C743C" w:rsidP="0089498F">
            <w:pPr>
              <w:jc w:val="center"/>
            </w:pPr>
            <w:r>
              <w:t>S</w:t>
            </w:r>
            <w:r>
              <w:rPr>
                <w:rFonts w:hint="eastAsia"/>
              </w:rPr>
              <w:t>tat</w:t>
            </w:r>
            <w:r>
              <w:t>istics.check</w:t>
            </w:r>
          </w:p>
        </w:tc>
        <w:tc>
          <w:tcPr>
            <w:tcW w:w="1725" w:type="dxa"/>
          </w:tcPr>
          <w:p w14:paraId="38595BE9" w14:textId="77777777" w:rsidR="007C743C" w:rsidRDefault="007C743C" w:rsidP="0089498F">
            <w:pPr>
              <w:jc w:val="center"/>
            </w:pPr>
            <w:r>
              <w:rPr>
                <w:rFonts w:hint="eastAsia"/>
              </w:rPr>
              <w:t>语法</w:t>
            </w:r>
          </w:p>
        </w:tc>
        <w:tc>
          <w:tcPr>
            <w:tcW w:w="7575" w:type="dxa"/>
          </w:tcPr>
          <w:p w14:paraId="5727CFE3" w14:textId="77777777" w:rsidR="007C743C" w:rsidRDefault="007C743C" w:rsidP="0089498F">
            <w:pPr>
              <w:jc w:val="center"/>
            </w:pPr>
            <w:r w:rsidRPr="003E7F30">
              <w:t>public ArrayList&lt;PayorderVO&gt; checkPay(int start, int end);</w:t>
            </w:r>
          </w:p>
          <w:p w14:paraId="2D5F13EE" w14:textId="77777777" w:rsidR="007C743C" w:rsidRDefault="007C743C" w:rsidP="0089498F">
            <w:pPr>
              <w:jc w:val="center"/>
            </w:pPr>
            <w:r w:rsidRPr="003E7F30">
              <w:t>public ArrayList&lt;PayeeorderVO&gt; checkPayee(int start, int end);</w:t>
            </w:r>
          </w:p>
        </w:tc>
      </w:tr>
      <w:tr w:rsidR="007C743C" w14:paraId="261367F1" w14:textId="77777777" w:rsidTr="0089498F">
        <w:tc>
          <w:tcPr>
            <w:tcW w:w="4649" w:type="dxa"/>
            <w:vMerge/>
          </w:tcPr>
          <w:p w14:paraId="2812334A" w14:textId="77777777" w:rsidR="007C743C" w:rsidRDefault="007C743C" w:rsidP="0089498F">
            <w:pPr>
              <w:jc w:val="center"/>
            </w:pPr>
          </w:p>
        </w:tc>
        <w:tc>
          <w:tcPr>
            <w:tcW w:w="1725" w:type="dxa"/>
          </w:tcPr>
          <w:p w14:paraId="5D467938" w14:textId="77777777" w:rsidR="007C743C" w:rsidRDefault="007C743C" w:rsidP="0089498F">
            <w:pPr>
              <w:jc w:val="center"/>
            </w:pPr>
            <w:r>
              <w:rPr>
                <w:rFonts w:hint="eastAsia"/>
              </w:rPr>
              <w:t>前置条件</w:t>
            </w:r>
          </w:p>
        </w:tc>
        <w:tc>
          <w:tcPr>
            <w:tcW w:w="7575" w:type="dxa"/>
          </w:tcPr>
          <w:p w14:paraId="73A5434A" w14:textId="77777777" w:rsidR="007C743C" w:rsidRDefault="007C743C" w:rsidP="0089498F">
            <w:pPr>
              <w:jc w:val="center"/>
            </w:pPr>
            <w:r>
              <w:rPr>
                <w:rFonts w:hint="eastAsia"/>
              </w:rPr>
              <w:t>启动一个查看统计报表任务，并输入起始和结束日期</w:t>
            </w:r>
          </w:p>
        </w:tc>
      </w:tr>
      <w:tr w:rsidR="007C743C" w14:paraId="49035C9B" w14:textId="77777777" w:rsidTr="0089498F">
        <w:tc>
          <w:tcPr>
            <w:tcW w:w="4649" w:type="dxa"/>
            <w:vMerge/>
          </w:tcPr>
          <w:p w14:paraId="51875E58" w14:textId="77777777" w:rsidR="007C743C" w:rsidRDefault="007C743C" w:rsidP="0089498F">
            <w:pPr>
              <w:jc w:val="center"/>
            </w:pPr>
          </w:p>
        </w:tc>
        <w:tc>
          <w:tcPr>
            <w:tcW w:w="1725" w:type="dxa"/>
          </w:tcPr>
          <w:p w14:paraId="513B2EFC" w14:textId="77777777" w:rsidR="007C743C" w:rsidRDefault="007C743C" w:rsidP="0089498F">
            <w:pPr>
              <w:jc w:val="center"/>
            </w:pPr>
            <w:r>
              <w:rPr>
                <w:rFonts w:hint="eastAsia"/>
              </w:rPr>
              <w:t>后置条件</w:t>
            </w:r>
          </w:p>
        </w:tc>
        <w:tc>
          <w:tcPr>
            <w:tcW w:w="7575" w:type="dxa"/>
          </w:tcPr>
          <w:p w14:paraId="66864B4B" w14:textId="77777777" w:rsidR="007C743C" w:rsidRDefault="007C743C" w:rsidP="0089498F">
            <w:pPr>
              <w:jc w:val="center"/>
            </w:pPr>
            <w:r>
              <w:rPr>
                <w:rFonts w:hint="eastAsia"/>
              </w:rPr>
              <w:t>显示选定日期内所有的入款单和收款单信息</w:t>
            </w:r>
          </w:p>
        </w:tc>
      </w:tr>
      <w:tr w:rsidR="007C743C" w14:paraId="1C5F8C62" w14:textId="77777777" w:rsidTr="0089498F">
        <w:tc>
          <w:tcPr>
            <w:tcW w:w="4649" w:type="dxa"/>
            <w:vMerge w:val="restart"/>
          </w:tcPr>
          <w:p w14:paraId="2104706A" w14:textId="77777777" w:rsidR="007C743C" w:rsidRDefault="007C743C" w:rsidP="0089498F">
            <w:pPr>
              <w:jc w:val="center"/>
            </w:pPr>
          </w:p>
          <w:p w14:paraId="42595EA3" w14:textId="77777777" w:rsidR="007C743C" w:rsidRDefault="007C743C" w:rsidP="0089498F">
            <w:pPr>
              <w:jc w:val="center"/>
            </w:pPr>
            <w:r>
              <w:t>S</w:t>
            </w:r>
            <w:r>
              <w:rPr>
                <w:rFonts w:hint="eastAsia"/>
              </w:rPr>
              <w:t>tat</w:t>
            </w:r>
            <w:r>
              <w:t>istics.excel</w:t>
            </w:r>
          </w:p>
        </w:tc>
        <w:tc>
          <w:tcPr>
            <w:tcW w:w="1725" w:type="dxa"/>
          </w:tcPr>
          <w:p w14:paraId="79905BAB" w14:textId="77777777" w:rsidR="007C743C" w:rsidRDefault="007C743C" w:rsidP="0089498F">
            <w:pPr>
              <w:jc w:val="center"/>
            </w:pPr>
            <w:r>
              <w:rPr>
                <w:rFonts w:hint="eastAsia"/>
              </w:rPr>
              <w:t>语法</w:t>
            </w:r>
          </w:p>
        </w:tc>
        <w:tc>
          <w:tcPr>
            <w:tcW w:w="7575" w:type="dxa"/>
          </w:tcPr>
          <w:p w14:paraId="3219A1C3" w14:textId="77777777" w:rsidR="007C743C" w:rsidRDefault="007C743C" w:rsidP="0089498F">
            <w:pPr>
              <w:jc w:val="center"/>
            </w:pPr>
            <w:r>
              <w:t>public void excel(ArrayList&lt;PayorderVO&gt; payVo,ArrayList&lt;PayeeorderVO&gt; payeeVo, String date);</w:t>
            </w:r>
          </w:p>
        </w:tc>
      </w:tr>
      <w:tr w:rsidR="007C743C" w14:paraId="36429985" w14:textId="77777777" w:rsidTr="0089498F">
        <w:tc>
          <w:tcPr>
            <w:tcW w:w="4649" w:type="dxa"/>
            <w:vMerge/>
          </w:tcPr>
          <w:p w14:paraId="18995D93" w14:textId="77777777" w:rsidR="007C743C" w:rsidRDefault="007C743C" w:rsidP="0089498F">
            <w:pPr>
              <w:jc w:val="center"/>
            </w:pPr>
          </w:p>
        </w:tc>
        <w:tc>
          <w:tcPr>
            <w:tcW w:w="1725" w:type="dxa"/>
          </w:tcPr>
          <w:p w14:paraId="4EA79F4D" w14:textId="77777777" w:rsidR="007C743C" w:rsidRDefault="007C743C" w:rsidP="0089498F">
            <w:pPr>
              <w:jc w:val="center"/>
            </w:pPr>
            <w:r>
              <w:rPr>
                <w:rFonts w:hint="eastAsia"/>
              </w:rPr>
              <w:t>前置条件</w:t>
            </w:r>
          </w:p>
        </w:tc>
        <w:tc>
          <w:tcPr>
            <w:tcW w:w="7575" w:type="dxa"/>
          </w:tcPr>
          <w:p w14:paraId="0F973115" w14:textId="77777777" w:rsidR="007C743C" w:rsidRDefault="007C743C" w:rsidP="0089498F">
            <w:pPr>
              <w:jc w:val="center"/>
            </w:pPr>
            <w:r>
              <w:rPr>
                <w:rFonts w:hint="eastAsia"/>
              </w:rPr>
              <w:t>已启动查看统计报表任务，并已创建经营情况统计表</w:t>
            </w:r>
          </w:p>
        </w:tc>
      </w:tr>
      <w:tr w:rsidR="007C743C" w14:paraId="3CE571C0" w14:textId="77777777" w:rsidTr="0089498F">
        <w:tc>
          <w:tcPr>
            <w:tcW w:w="4649" w:type="dxa"/>
            <w:vMerge/>
          </w:tcPr>
          <w:p w14:paraId="34084135" w14:textId="77777777" w:rsidR="007C743C" w:rsidRDefault="007C743C" w:rsidP="0089498F">
            <w:pPr>
              <w:jc w:val="center"/>
            </w:pPr>
          </w:p>
        </w:tc>
        <w:tc>
          <w:tcPr>
            <w:tcW w:w="1725" w:type="dxa"/>
          </w:tcPr>
          <w:p w14:paraId="3BBA6971" w14:textId="77777777" w:rsidR="007C743C" w:rsidRDefault="007C743C" w:rsidP="0089498F">
            <w:pPr>
              <w:jc w:val="center"/>
            </w:pPr>
            <w:r>
              <w:rPr>
                <w:rFonts w:hint="eastAsia"/>
              </w:rPr>
              <w:t>后置条件</w:t>
            </w:r>
          </w:p>
        </w:tc>
        <w:tc>
          <w:tcPr>
            <w:tcW w:w="7575" w:type="dxa"/>
          </w:tcPr>
          <w:p w14:paraId="796BF00F" w14:textId="77777777" w:rsidR="007C743C" w:rsidRDefault="007C743C" w:rsidP="0089498F">
            <w:pPr>
              <w:jc w:val="center"/>
            </w:pPr>
            <w:r>
              <w:rPr>
                <w:rFonts w:hint="eastAsia"/>
              </w:rPr>
              <w:t>将经营情况表导出到电脑</w:t>
            </w:r>
          </w:p>
        </w:tc>
      </w:tr>
      <w:tr w:rsidR="007C743C" w:rsidRPr="00A33487" w14:paraId="29B6F6CE" w14:textId="77777777" w:rsidTr="0089498F">
        <w:tc>
          <w:tcPr>
            <w:tcW w:w="13949" w:type="dxa"/>
            <w:gridSpan w:val="3"/>
          </w:tcPr>
          <w:p w14:paraId="4949A7CB" w14:textId="77777777" w:rsidR="007C743C" w:rsidRPr="00A33487" w:rsidRDefault="007C743C" w:rsidP="0089498F">
            <w:pPr>
              <w:jc w:val="center"/>
              <w:rPr>
                <w:b/>
              </w:rPr>
            </w:pPr>
            <w:r w:rsidRPr="00A33487">
              <w:rPr>
                <w:rFonts w:hint="eastAsia"/>
                <w:b/>
              </w:rPr>
              <w:t>需要的服务（需接口）</w:t>
            </w:r>
          </w:p>
        </w:tc>
      </w:tr>
      <w:tr w:rsidR="007C743C" w14:paraId="78151F5B" w14:textId="77777777" w:rsidTr="0089498F">
        <w:tc>
          <w:tcPr>
            <w:tcW w:w="4649" w:type="dxa"/>
          </w:tcPr>
          <w:p w14:paraId="6B27116D" w14:textId="77777777" w:rsidR="007C743C" w:rsidRDefault="007C743C" w:rsidP="0089498F">
            <w:pPr>
              <w:jc w:val="center"/>
            </w:pPr>
            <w:r>
              <w:rPr>
                <w:rFonts w:hint="eastAsia"/>
              </w:rPr>
              <w:t>服务名</w:t>
            </w:r>
          </w:p>
        </w:tc>
        <w:tc>
          <w:tcPr>
            <w:tcW w:w="9300" w:type="dxa"/>
            <w:gridSpan w:val="2"/>
          </w:tcPr>
          <w:p w14:paraId="54D48592" w14:textId="77777777" w:rsidR="007C743C" w:rsidRDefault="007C743C" w:rsidP="0089498F">
            <w:pPr>
              <w:jc w:val="center"/>
            </w:pPr>
            <w:r>
              <w:rPr>
                <w:rFonts w:hint="eastAsia"/>
              </w:rPr>
              <w:t>服务</w:t>
            </w:r>
          </w:p>
        </w:tc>
      </w:tr>
      <w:tr w:rsidR="007C743C" w14:paraId="4FD87374" w14:textId="77777777" w:rsidTr="0089498F">
        <w:tc>
          <w:tcPr>
            <w:tcW w:w="4649" w:type="dxa"/>
          </w:tcPr>
          <w:p w14:paraId="5D60E6C9" w14:textId="77777777" w:rsidR="007C743C" w:rsidRDefault="007C743C" w:rsidP="0089498F">
            <w:pPr>
              <w:jc w:val="center"/>
            </w:pPr>
            <w:r>
              <w:t>DatabaseFactory.ge S</w:t>
            </w:r>
            <w:r>
              <w:rPr>
                <w:rFonts w:hint="eastAsia"/>
              </w:rPr>
              <w:t>tat</w:t>
            </w:r>
            <w:r>
              <w:t>isticsDatabase</w:t>
            </w:r>
          </w:p>
        </w:tc>
        <w:tc>
          <w:tcPr>
            <w:tcW w:w="9300" w:type="dxa"/>
            <w:gridSpan w:val="2"/>
          </w:tcPr>
          <w:p w14:paraId="69828941" w14:textId="77777777" w:rsidR="007C743C" w:rsidRDefault="007C743C" w:rsidP="0089498F">
            <w:pPr>
              <w:jc w:val="center"/>
            </w:pPr>
            <w:r>
              <w:rPr>
                <w:rFonts w:hint="eastAsia"/>
              </w:rPr>
              <w:t>得到</w:t>
            </w:r>
            <w:r>
              <w:t>S</w:t>
            </w:r>
            <w:r>
              <w:rPr>
                <w:rFonts w:hint="eastAsia"/>
              </w:rPr>
              <w:t>tat</w:t>
            </w:r>
            <w:r>
              <w:t>istics</w:t>
            </w:r>
            <w:r>
              <w:rPr>
                <w:rFonts w:hint="eastAsia"/>
              </w:rPr>
              <w:t>数据库的服务的引用</w:t>
            </w:r>
          </w:p>
        </w:tc>
      </w:tr>
      <w:tr w:rsidR="007C743C" w14:paraId="05C1D81E" w14:textId="77777777" w:rsidTr="0089498F">
        <w:tc>
          <w:tcPr>
            <w:tcW w:w="4649" w:type="dxa"/>
          </w:tcPr>
          <w:p w14:paraId="3DD2181C" w14:textId="77777777" w:rsidR="007C743C" w:rsidRDefault="007C743C" w:rsidP="0089498F">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3FF3C463"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788CBBAE" w14:textId="77777777" w:rsidR="007C743C" w:rsidRDefault="007C743C" w:rsidP="007C743C"/>
    <w:p w14:paraId="1D30C97E" w14:textId="77777777" w:rsidR="00A7659D" w:rsidRPr="007C743C"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4677B8A0" w:rsidR="00C0482B" w:rsidRDefault="00782C66" w:rsidP="00F70FBD">
            <w:pPr>
              <w:ind w:firstLine="400"/>
              <w:jc w:val="center"/>
            </w:pPr>
            <w:r w:rsidRPr="008C490C">
              <w:t>Warehouse_inBL</w:t>
            </w:r>
            <w:r w:rsidR="00C0482B" w:rsidRPr="00782C66">
              <w:t>.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24B92480" w:rsidR="00C0482B" w:rsidRDefault="00782C66" w:rsidP="00F70FBD">
            <w:pPr>
              <w:jc w:val="center"/>
            </w:pPr>
            <w:r w:rsidRPr="00782C66">
              <w:t>public void build(StoreinVO sv)</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435FE274" w:rsidR="00C0482B" w:rsidRDefault="00782C66" w:rsidP="00F70FBD">
            <w:pPr>
              <w:ind w:firstLine="400"/>
              <w:jc w:val="center"/>
            </w:pPr>
            <w:r w:rsidRPr="008C490C">
              <w:t>Warehouse_inBL</w:t>
            </w:r>
            <w:r w:rsidR="00C0482B" w:rsidRPr="00782C66">
              <w:t>.</w:t>
            </w:r>
            <w:r w:rsidRPr="00782C66">
              <w:t xml:space="preserve"> check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20AD1B03" w:rsidR="00C0482B" w:rsidRDefault="00782C66" w:rsidP="00F70FBD">
            <w:pPr>
              <w:jc w:val="center"/>
            </w:pPr>
            <w:r w:rsidRPr="00782C66">
              <w:t>public String checkRemind()</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0B5E27E4" w:rsidR="00C0482B" w:rsidRDefault="008C490C" w:rsidP="00F70FBD">
            <w:pPr>
              <w:jc w:val="center"/>
            </w:pPr>
            <w:r>
              <w:t>启动一个入库管理回合</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33E82169" w:rsidR="00C0482B" w:rsidRDefault="008C490C" w:rsidP="00F70FBD">
            <w:pPr>
              <w:jc w:val="center"/>
            </w:pPr>
            <w:r>
              <w:t>查看未入库的到达单</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64427E83" w:rsidR="00C0482B" w:rsidRDefault="00782C66" w:rsidP="00F70FBD">
            <w:pPr>
              <w:ind w:firstLine="400"/>
              <w:jc w:val="center"/>
            </w:pPr>
            <w:r w:rsidRPr="008C490C">
              <w:t>Warehouse_inBL</w:t>
            </w:r>
            <w:r w:rsidR="00C0482B" w:rsidRPr="00782C66">
              <w:t>.</w:t>
            </w:r>
            <w:r w:rsidRPr="00782C66">
              <w:t xml:space="preserve"> delete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EBAF0C7" w:rsidR="00C0482B" w:rsidRDefault="00782C66" w:rsidP="00F70FBD">
            <w:pPr>
              <w:jc w:val="center"/>
            </w:pPr>
            <w:r w:rsidRPr="00782C66">
              <w:t>public void delete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498CFCBD" w:rsidR="00C0482B" w:rsidRDefault="00C0482B" w:rsidP="008C490C">
            <w:pPr>
              <w:jc w:val="center"/>
            </w:pPr>
            <w:r>
              <w:t>删除消息</w:t>
            </w:r>
            <w:r w:rsidR="008C490C">
              <w:t>提醒</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4D26A803" w:rsidR="00C0482B" w:rsidRDefault="00782C66" w:rsidP="00F70FBD">
            <w:pPr>
              <w:ind w:firstLine="400"/>
              <w:jc w:val="center"/>
            </w:pPr>
            <w:r w:rsidRPr="008C490C">
              <w:t>Warehouse_inBL</w:t>
            </w:r>
            <w:r w:rsidR="00C0482B" w:rsidRPr="00782C66">
              <w:t>.</w:t>
            </w:r>
            <w:r w:rsidRPr="00782C66">
              <w:t xml:space="preserve"> get</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1B083FD2" w:rsidR="00C0482B" w:rsidRDefault="00782C66" w:rsidP="00F70FBD">
            <w:pPr>
              <w:jc w:val="center"/>
            </w:pPr>
            <w:r w:rsidRPr="00782C66">
              <w:t>public ArrayList&lt;StoreinorderPO&gt; get()</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299E2C96" w:rsidR="00C0482B" w:rsidRDefault="008C490C" w:rsidP="00F70FBD">
            <w:pPr>
              <w:jc w:val="center"/>
            </w:pPr>
            <w:r>
              <w:t>总经理审批入库单</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1FF29547" w:rsidR="00C0482B" w:rsidRDefault="008C490C" w:rsidP="00F70FBD">
            <w:pPr>
              <w:jc w:val="center"/>
            </w:pPr>
            <w:r>
              <w:t>返回所有未审批的入库单</w:t>
            </w:r>
          </w:p>
        </w:tc>
      </w:tr>
      <w:tr w:rsidR="00782C66" w14:paraId="4C65D49C" w14:textId="77777777" w:rsidTr="00F70FBD">
        <w:tc>
          <w:tcPr>
            <w:tcW w:w="4649" w:type="dxa"/>
            <w:vMerge w:val="restart"/>
          </w:tcPr>
          <w:p w14:paraId="38F24446" w14:textId="77777777" w:rsidR="00782C66" w:rsidRDefault="00782C66" w:rsidP="00782C66">
            <w:pPr>
              <w:jc w:val="center"/>
            </w:pPr>
          </w:p>
          <w:p w14:paraId="7B3B585C" w14:textId="409BA988" w:rsidR="00782C66" w:rsidRDefault="00782C66" w:rsidP="00782C66">
            <w:pPr>
              <w:jc w:val="center"/>
            </w:pPr>
            <w:r w:rsidRPr="008C490C">
              <w:t>Warehouse_inBL</w:t>
            </w:r>
            <w:r w:rsidRPr="00782C66">
              <w:t>. save</w:t>
            </w:r>
          </w:p>
        </w:tc>
        <w:tc>
          <w:tcPr>
            <w:tcW w:w="1725" w:type="dxa"/>
          </w:tcPr>
          <w:p w14:paraId="2EB9AAD9" w14:textId="39235983" w:rsidR="00782C66" w:rsidRDefault="00782C66" w:rsidP="00782C66">
            <w:pPr>
              <w:jc w:val="center"/>
            </w:pPr>
            <w:r>
              <w:rPr>
                <w:rFonts w:hint="eastAsia"/>
              </w:rPr>
              <w:t>语法</w:t>
            </w:r>
          </w:p>
        </w:tc>
        <w:tc>
          <w:tcPr>
            <w:tcW w:w="7575" w:type="dxa"/>
          </w:tcPr>
          <w:p w14:paraId="23DC1030" w14:textId="589380C6" w:rsidR="00782C66" w:rsidRDefault="00782C66" w:rsidP="00782C66">
            <w:pPr>
              <w:jc w:val="center"/>
            </w:pPr>
            <w:r w:rsidRPr="00782C66">
              <w:t>public void save(StoreinorderPO sp)</w:t>
            </w:r>
          </w:p>
        </w:tc>
      </w:tr>
      <w:tr w:rsidR="00782C66" w14:paraId="57895E2B" w14:textId="77777777" w:rsidTr="00F70FBD">
        <w:tc>
          <w:tcPr>
            <w:tcW w:w="4649" w:type="dxa"/>
            <w:vMerge/>
          </w:tcPr>
          <w:p w14:paraId="08B96C5E" w14:textId="77777777" w:rsidR="00782C66" w:rsidRDefault="00782C66" w:rsidP="00782C66">
            <w:pPr>
              <w:jc w:val="center"/>
            </w:pPr>
          </w:p>
        </w:tc>
        <w:tc>
          <w:tcPr>
            <w:tcW w:w="1725" w:type="dxa"/>
          </w:tcPr>
          <w:p w14:paraId="4C7F028E" w14:textId="259ED241" w:rsidR="00782C66" w:rsidRDefault="00782C66" w:rsidP="00782C66">
            <w:pPr>
              <w:jc w:val="center"/>
            </w:pPr>
            <w:r>
              <w:rPr>
                <w:rFonts w:hint="eastAsia"/>
              </w:rPr>
              <w:t>前置条件</w:t>
            </w:r>
          </w:p>
        </w:tc>
        <w:tc>
          <w:tcPr>
            <w:tcW w:w="7575" w:type="dxa"/>
          </w:tcPr>
          <w:p w14:paraId="3F91CD9A" w14:textId="58F4CF9E" w:rsidR="00782C66" w:rsidRDefault="00782C66" w:rsidP="00782C66">
            <w:pPr>
              <w:jc w:val="center"/>
            </w:pPr>
            <w:r>
              <w:t>入库单通过总经理审批</w:t>
            </w:r>
          </w:p>
        </w:tc>
      </w:tr>
      <w:tr w:rsidR="00782C66" w14:paraId="05046661" w14:textId="77777777" w:rsidTr="00F70FBD">
        <w:tc>
          <w:tcPr>
            <w:tcW w:w="4649" w:type="dxa"/>
            <w:vMerge/>
          </w:tcPr>
          <w:p w14:paraId="0012EE64" w14:textId="77777777" w:rsidR="00782C66" w:rsidRDefault="00782C66" w:rsidP="00782C66">
            <w:pPr>
              <w:jc w:val="center"/>
            </w:pPr>
          </w:p>
        </w:tc>
        <w:tc>
          <w:tcPr>
            <w:tcW w:w="1725" w:type="dxa"/>
          </w:tcPr>
          <w:p w14:paraId="7150293F" w14:textId="42CDCF98" w:rsidR="00782C66" w:rsidRDefault="00782C66" w:rsidP="00782C66">
            <w:pPr>
              <w:jc w:val="center"/>
            </w:pPr>
            <w:r>
              <w:rPr>
                <w:rFonts w:hint="eastAsia"/>
              </w:rPr>
              <w:t>后置条件</w:t>
            </w:r>
          </w:p>
        </w:tc>
        <w:tc>
          <w:tcPr>
            <w:tcW w:w="7575" w:type="dxa"/>
          </w:tcPr>
          <w:p w14:paraId="2B4B5B90" w14:textId="6CA1C2F9" w:rsidR="00782C66" w:rsidRDefault="00782C66" w:rsidP="00782C66">
            <w:pPr>
              <w:jc w:val="center"/>
            </w:pPr>
            <w:r>
              <w:t>将入库单存储</w:t>
            </w:r>
          </w:p>
        </w:tc>
      </w:tr>
      <w:tr w:rsidR="00782C66" w14:paraId="4C93637C" w14:textId="77777777" w:rsidTr="00F70FBD">
        <w:tc>
          <w:tcPr>
            <w:tcW w:w="4649" w:type="dxa"/>
            <w:vMerge w:val="restart"/>
          </w:tcPr>
          <w:p w14:paraId="32F8B763" w14:textId="77777777" w:rsidR="00782C66" w:rsidRDefault="00782C66" w:rsidP="00782C66">
            <w:pPr>
              <w:jc w:val="center"/>
            </w:pPr>
          </w:p>
          <w:p w14:paraId="28ADEDE8" w14:textId="204E95F2" w:rsidR="00782C66" w:rsidRDefault="00782C66" w:rsidP="00782C66">
            <w:pPr>
              <w:jc w:val="center"/>
            </w:pPr>
            <w:r w:rsidRPr="008C490C">
              <w:t>Warehouse_inBL.</w:t>
            </w:r>
            <w:r w:rsidRPr="00782C66">
              <w:t xml:space="preserve"> getLocation</w:t>
            </w:r>
          </w:p>
        </w:tc>
        <w:tc>
          <w:tcPr>
            <w:tcW w:w="1725" w:type="dxa"/>
          </w:tcPr>
          <w:p w14:paraId="338CA67D" w14:textId="39610301" w:rsidR="00782C66" w:rsidRDefault="00782C66" w:rsidP="00782C66">
            <w:pPr>
              <w:jc w:val="center"/>
            </w:pPr>
            <w:r>
              <w:rPr>
                <w:rFonts w:hint="eastAsia"/>
              </w:rPr>
              <w:t>语法</w:t>
            </w:r>
          </w:p>
        </w:tc>
        <w:tc>
          <w:tcPr>
            <w:tcW w:w="7575" w:type="dxa"/>
          </w:tcPr>
          <w:p w14:paraId="646CE1DE" w14:textId="3B19DF5A" w:rsidR="00782C66" w:rsidRPr="00782C66" w:rsidRDefault="00782C66" w:rsidP="00782C66">
            <w:pPr>
              <w:jc w:val="center"/>
            </w:pPr>
            <w:r w:rsidRPr="00782C66">
              <w:t>public StoreLocationVO getLocation(String orderNum)</w:t>
            </w:r>
          </w:p>
        </w:tc>
      </w:tr>
      <w:tr w:rsidR="00782C66" w14:paraId="7B5FB421" w14:textId="77777777" w:rsidTr="00F70FBD">
        <w:tc>
          <w:tcPr>
            <w:tcW w:w="4649" w:type="dxa"/>
            <w:vMerge/>
          </w:tcPr>
          <w:p w14:paraId="6FE5CF18" w14:textId="77777777" w:rsidR="00782C66" w:rsidRDefault="00782C66" w:rsidP="00782C66"/>
        </w:tc>
        <w:tc>
          <w:tcPr>
            <w:tcW w:w="1725" w:type="dxa"/>
          </w:tcPr>
          <w:p w14:paraId="5E46AFAC" w14:textId="47BF8596" w:rsidR="00782C66" w:rsidRDefault="00782C66" w:rsidP="00782C66">
            <w:pPr>
              <w:jc w:val="center"/>
            </w:pPr>
            <w:r>
              <w:rPr>
                <w:rFonts w:hint="eastAsia"/>
              </w:rPr>
              <w:t>前置条件</w:t>
            </w:r>
          </w:p>
        </w:tc>
        <w:tc>
          <w:tcPr>
            <w:tcW w:w="7575" w:type="dxa"/>
          </w:tcPr>
          <w:p w14:paraId="58CE3F50" w14:textId="0294BE88" w:rsidR="00782C66" w:rsidRDefault="008C490C" w:rsidP="00782C66">
            <w:pPr>
              <w:jc w:val="center"/>
            </w:pPr>
            <w:r>
              <w:t>启动一个入库管理回合</w:t>
            </w:r>
          </w:p>
        </w:tc>
      </w:tr>
      <w:tr w:rsidR="00782C66" w14:paraId="2A57F62F" w14:textId="77777777" w:rsidTr="00F70FBD">
        <w:tc>
          <w:tcPr>
            <w:tcW w:w="4649" w:type="dxa"/>
            <w:vMerge/>
          </w:tcPr>
          <w:p w14:paraId="258CA7C5" w14:textId="77777777" w:rsidR="00782C66" w:rsidRDefault="00782C66" w:rsidP="00782C66"/>
        </w:tc>
        <w:tc>
          <w:tcPr>
            <w:tcW w:w="1725" w:type="dxa"/>
          </w:tcPr>
          <w:p w14:paraId="200CE445" w14:textId="2B4ADBCD" w:rsidR="00782C66" w:rsidRDefault="00782C66" w:rsidP="00782C66">
            <w:pPr>
              <w:jc w:val="center"/>
            </w:pPr>
            <w:r>
              <w:rPr>
                <w:rFonts w:hint="eastAsia"/>
              </w:rPr>
              <w:t>后置条件</w:t>
            </w:r>
          </w:p>
        </w:tc>
        <w:tc>
          <w:tcPr>
            <w:tcW w:w="7575" w:type="dxa"/>
          </w:tcPr>
          <w:p w14:paraId="299DEB48" w14:textId="4D1B4928" w:rsidR="00782C66" w:rsidRDefault="008C490C" w:rsidP="00782C66">
            <w:pPr>
              <w:jc w:val="center"/>
            </w:pPr>
            <w:r>
              <w:t>返回对应订单库存位置</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5B4D7231" w:rsidR="00C0482B" w:rsidRDefault="00765BBB" w:rsidP="00BE422F">
            <w:pPr>
              <w:jc w:val="center"/>
            </w:pPr>
            <w:r w:rsidRPr="00BE422F">
              <w:t>Warehouse_inDataService</w:t>
            </w:r>
            <w:r w:rsidR="00C0482B" w:rsidRPr="00BE422F">
              <w:t>.</w:t>
            </w:r>
            <w:r w:rsidR="00BE422F" w:rsidRPr="00BE422F">
              <w:t xml:space="preserve"> insert(StoreinorderPO sp)</w:t>
            </w:r>
          </w:p>
        </w:tc>
        <w:tc>
          <w:tcPr>
            <w:tcW w:w="9300" w:type="dxa"/>
            <w:gridSpan w:val="2"/>
          </w:tcPr>
          <w:p w14:paraId="40F8A162" w14:textId="37BF45EF" w:rsidR="00C0482B" w:rsidRDefault="00BE422F"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r w:rsidR="00C0482B" w14:paraId="7FFD38E4" w14:textId="77777777" w:rsidTr="00F70FBD">
        <w:tc>
          <w:tcPr>
            <w:tcW w:w="4649" w:type="dxa"/>
          </w:tcPr>
          <w:p w14:paraId="3CB2E146" w14:textId="33F40CC6" w:rsidR="00C0482B" w:rsidRDefault="00765BBB" w:rsidP="00BE422F">
            <w:pPr>
              <w:jc w:val="center"/>
            </w:pPr>
            <w:r w:rsidRPr="00BE422F">
              <w:t>Warehouse_inDataService</w:t>
            </w:r>
            <w:r w:rsidR="00C0482B" w:rsidRPr="00BE422F">
              <w:t>.</w:t>
            </w:r>
            <w:r w:rsidR="00BE422F" w:rsidRPr="00BE422F">
              <w:t xml:space="preserve"> checkUnstoreinArriveorder()</w:t>
            </w:r>
          </w:p>
        </w:tc>
        <w:tc>
          <w:tcPr>
            <w:tcW w:w="9300" w:type="dxa"/>
            <w:gridSpan w:val="2"/>
          </w:tcPr>
          <w:p w14:paraId="35790D3A" w14:textId="348A5198" w:rsidR="00C0482B" w:rsidRDefault="00BE422F" w:rsidP="00F70FBD">
            <w:pPr>
              <w:jc w:val="center"/>
            </w:pPr>
            <w:r>
              <w:rPr>
                <w:rFonts w:hint="eastAsia"/>
              </w:rPr>
              <w:t>查看未入库的到达单</w:t>
            </w:r>
          </w:p>
        </w:tc>
      </w:tr>
      <w:tr w:rsidR="00BE422F" w14:paraId="12341328" w14:textId="77777777" w:rsidTr="00F70FBD">
        <w:tc>
          <w:tcPr>
            <w:tcW w:w="4649" w:type="dxa"/>
          </w:tcPr>
          <w:p w14:paraId="6C42EB2C" w14:textId="747E3533" w:rsidR="00BE422F" w:rsidRPr="00BE422F" w:rsidRDefault="00BE422F" w:rsidP="00BE422F">
            <w:pPr>
              <w:jc w:val="center"/>
            </w:pPr>
            <w:r w:rsidRPr="00BE422F">
              <w:t>Warehouse_inDataService</w:t>
            </w:r>
            <w:r>
              <w:rPr>
                <w:rFonts w:hint="eastAsia"/>
              </w:rPr>
              <w:t>.</w:t>
            </w:r>
            <w:r w:rsidRPr="00BE422F">
              <w:t>deleteRemind()</w:t>
            </w:r>
          </w:p>
        </w:tc>
        <w:tc>
          <w:tcPr>
            <w:tcW w:w="9300" w:type="dxa"/>
            <w:gridSpan w:val="2"/>
          </w:tcPr>
          <w:p w14:paraId="5E44D88A" w14:textId="433BB570" w:rsidR="00BE422F" w:rsidRDefault="00BE422F" w:rsidP="00BE422F">
            <w:pPr>
              <w:jc w:val="center"/>
            </w:pPr>
            <w:r>
              <w:rPr>
                <w:rFonts w:hint="eastAsia"/>
              </w:rPr>
              <w:t>删除提醒</w:t>
            </w:r>
          </w:p>
        </w:tc>
      </w:tr>
      <w:tr w:rsidR="00BE422F" w14:paraId="70421C76" w14:textId="77777777" w:rsidTr="00F70FBD">
        <w:tc>
          <w:tcPr>
            <w:tcW w:w="4649" w:type="dxa"/>
          </w:tcPr>
          <w:p w14:paraId="43B6F772" w14:textId="49EB9D43" w:rsidR="00BE422F" w:rsidRPr="00BE422F" w:rsidRDefault="00BE422F" w:rsidP="00BE422F">
            <w:pPr>
              <w:jc w:val="center"/>
            </w:pPr>
            <w:r w:rsidRPr="00BE422F">
              <w:t>Warehouse_inDataService</w:t>
            </w:r>
            <w:r>
              <w:rPr>
                <w:rFonts w:hint="eastAsia"/>
              </w:rPr>
              <w:t>.</w:t>
            </w:r>
            <w:r w:rsidRPr="00BE422F">
              <w:t xml:space="preserve"> get()</w:t>
            </w:r>
          </w:p>
        </w:tc>
        <w:tc>
          <w:tcPr>
            <w:tcW w:w="9300" w:type="dxa"/>
            <w:gridSpan w:val="2"/>
          </w:tcPr>
          <w:p w14:paraId="5D3FB651" w14:textId="72BA22D9" w:rsidR="00BE422F" w:rsidRDefault="00BE422F" w:rsidP="00BE422F">
            <w:pPr>
              <w:jc w:val="center"/>
            </w:pPr>
            <w:r>
              <w:rPr>
                <w:rFonts w:hint="eastAsia"/>
              </w:rPr>
              <w:t>得到未审批的入库单</w:t>
            </w:r>
          </w:p>
        </w:tc>
      </w:tr>
      <w:tr w:rsidR="00765BBB" w:rsidRPr="00BE422F" w14:paraId="4043E5D0" w14:textId="77777777" w:rsidTr="00F70FBD">
        <w:tc>
          <w:tcPr>
            <w:tcW w:w="4649" w:type="dxa"/>
          </w:tcPr>
          <w:p w14:paraId="3D459443" w14:textId="20CDE255" w:rsidR="00765BBB" w:rsidRPr="00BE422F" w:rsidRDefault="00765BBB" w:rsidP="00BE422F">
            <w:pPr>
              <w:jc w:val="center"/>
            </w:pPr>
            <w:r w:rsidRPr="00BE422F">
              <w:t>UpdateInfo</w:t>
            </w:r>
            <w:r w:rsidR="00BE422F" w:rsidRPr="00BE422F">
              <w:t>.update</w:t>
            </w:r>
          </w:p>
        </w:tc>
        <w:tc>
          <w:tcPr>
            <w:tcW w:w="9300" w:type="dxa"/>
            <w:gridSpan w:val="2"/>
          </w:tcPr>
          <w:p w14:paraId="3155B66B" w14:textId="48A87A39" w:rsidR="00765BBB" w:rsidRPr="00BE422F" w:rsidRDefault="00BE422F" w:rsidP="00BE422F">
            <w:pPr>
              <w:jc w:val="center"/>
            </w:pPr>
            <w:r w:rsidRPr="00BE422F">
              <w:rPr>
                <w:rFonts w:hint="eastAsia"/>
              </w:rPr>
              <w:t>更新订单物流信息</w:t>
            </w:r>
          </w:p>
        </w:tc>
      </w:tr>
      <w:tr w:rsidR="00765BBB" w14:paraId="772551F4" w14:textId="77777777" w:rsidTr="00F70FBD">
        <w:tc>
          <w:tcPr>
            <w:tcW w:w="4649" w:type="dxa"/>
          </w:tcPr>
          <w:p w14:paraId="360CF65D" w14:textId="201323A5" w:rsidR="00765BBB" w:rsidRPr="00BE422F" w:rsidRDefault="00765BBB" w:rsidP="00BE422F">
            <w:pPr>
              <w:jc w:val="center"/>
            </w:pPr>
            <w:r w:rsidRPr="00BE422F">
              <w:t>StoreinUpdateInfo.</w:t>
            </w:r>
            <w:r w:rsidR="00BE422F" w:rsidRPr="00BE422F">
              <w:t>update</w:t>
            </w:r>
          </w:p>
        </w:tc>
        <w:tc>
          <w:tcPr>
            <w:tcW w:w="9300" w:type="dxa"/>
            <w:gridSpan w:val="2"/>
          </w:tcPr>
          <w:p w14:paraId="2A5417E4" w14:textId="321F1E98" w:rsidR="00765BBB" w:rsidRDefault="00BE422F" w:rsidP="00F70FBD">
            <w:pPr>
              <w:jc w:val="center"/>
            </w:pPr>
            <w:r>
              <w:rPr>
                <w:rFonts w:hint="eastAsia"/>
              </w:rPr>
              <w:t>更新库存信息</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46878961" w14:textId="06F7EF7E" w:rsidR="00C0482B" w:rsidRDefault="009E591A" w:rsidP="00C0482B">
      <w:pPr>
        <w:pStyle w:val="6"/>
        <w:rPr>
          <w:rFonts w:hint="eastAsia"/>
        </w:rPr>
      </w:pPr>
      <w:r>
        <w:t>模块内部类的接口规范</w:t>
      </w:r>
    </w:p>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89498F" w14:paraId="4340E755" w14:textId="77777777" w:rsidTr="00F70FBD">
        <w:tc>
          <w:tcPr>
            <w:tcW w:w="4649" w:type="dxa"/>
            <w:vMerge w:val="restart"/>
          </w:tcPr>
          <w:p w14:paraId="028A29B5" w14:textId="77777777" w:rsidR="0089498F" w:rsidRDefault="0089498F" w:rsidP="0089498F">
            <w:pPr>
              <w:jc w:val="center"/>
            </w:pPr>
          </w:p>
          <w:p w14:paraId="70CFD6C5" w14:textId="1A79B075" w:rsidR="0089498F" w:rsidRDefault="0089498F" w:rsidP="0089498F">
            <w:pPr>
              <w:ind w:firstLine="400"/>
              <w:jc w:val="center"/>
            </w:pPr>
            <w:r w:rsidRPr="008C490C">
              <w:t>Warehouse_</w:t>
            </w:r>
            <w:r w:rsidR="00012D14">
              <w:t>out</w:t>
            </w:r>
            <w:r w:rsidRPr="008C490C">
              <w:t>BL</w:t>
            </w:r>
            <w:r w:rsidRPr="00782C66">
              <w:t>.build</w:t>
            </w:r>
          </w:p>
        </w:tc>
        <w:tc>
          <w:tcPr>
            <w:tcW w:w="1725" w:type="dxa"/>
          </w:tcPr>
          <w:p w14:paraId="706F336F" w14:textId="652EA4C7" w:rsidR="0089498F" w:rsidRDefault="0089498F" w:rsidP="0089498F">
            <w:pPr>
              <w:jc w:val="center"/>
            </w:pPr>
            <w:r>
              <w:rPr>
                <w:rFonts w:hint="eastAsia"/>
              </w:rPr>
              <w:t>语法</w:t>
            </w:r>
          </w:p>
        </w:tc>
        <w:tc>
          <w:tcPr>
            <w:tcW w:w="7575" w:type="dxa"/>
          </w:tcPr>
          <w:p w14:paraId="75150A81" w14:textId="211A5D94" w:rsidR="0089498F" w:rsidRDefault="0089498F" w:rsidP="00012D14">
            <w:pPr>
              <w:jc w:val="center"/>
            </w:pPr>
            <w:r w:rsidRPr="00782C66">
              <w:t>public void build(</w:t>
            </w:r>
            <w:r w:rsidR="00012D14">
              <w:t>ChangeorderVO cv, String date</w:t>
            </w:r>
            <w:r w:rsidRPr="00782C66">
              <w:t>)</w:t>
            </w:r>
          </w:p>
        </w:tc>
      </w:tr>
      <w:tr w:rsidR="0089498F" w14:paraId="41C17F4A" w14:textId="77777777" w:rsidTr="00F70FBD">
        <w:tc>
          <w:tcPr>
            <w:tcW w:w="4649" w:type="dxa"/>
            <w:vMerge/>
          </w:tcPr>
          <w:p w14:paraId="2BF77415" w14:textId="77777777" w:rsidR="0089498F" w:rsidRDefault="0089498F" w:rsidP="0089498F">
            <w:pPr>
              <w:jc w:val="center"/>
            </w:pPr>
          </w:p>
        </w:tc>
        <w:tc>
          <w:tcPr>
            <w:tcW w:w="1725" w:type="dxa"/>
          </w:tcPr>
          <w:p w14:paraId="4F2D190D" w14:textId="7BB5B328" w:rsidR="0089498F" w:rsidRDefault="0089498F" w:rsidP="0089498F">
            <w:pPr>
              <w:jc w:val="center"/>
            </w:pPr>
            <w:r>
              <w:rPr>
                <w:rFonts w:hint="eastAsia"/>
              </w:rPr>
              <w:t>前置条件</w:t>
            </w:r>
          </w:p>
        </w:tc>
        <w:tc>
          <w:tcPr>
            <w:tcW w:w="7575" w:type="dxa"/>
          </w:tcPr>
          <w:p w14:paraId="1026F63F" w14:textId="7E9E65C1" w:rsidR="0089498F" w:rsidRDefault="00012D14" w:rsidP="00012D14">
            <w:pPr>
              <w:jc w:val="center"/>
            </w:pPr>
            <w:r>
              <w:t>启动一个出</w:t>
            </w:r>
            <w:r w:rsidR="0089498F">
              <w:t>库管理回合</w:t>
            </w:r>
          </w:p>
        </w:tc>
      </w:tr>
      <w:tr w:rsidR="0089498F" w14:paraId="4D20A97F" w14:textId="77777777" w:rsidTr="00F70FBD">
        <w:tc>
          <w:tcPr>
            <w:tcW w:w="4649" w:type="dxa"/>
            <w:vMerge/>
          </w:tcPr>
          <w:p w14:paraId="373D20C3" w14:textId="77777777" w:rsidR="0089498F" w:rsidRDefault="0089498F" w:rsidP="0089498F">
            <w:pPr>
              <w:jc w:val="center"/>
            </w:pPr>
          </w:p>
        </w:tc>
        <w:tc>
          <w:tcPr>
            <w:tcW w:w="1725" w:type="dxa"/>
          </w:tcPr>
          <w:p w14:paraId="3F1E9B60" w14:textId="3037EFE1" w:rsidR="0089498F" w:rsidRDefault="0089498F" w:rsidP="0089498F">
            <w:pPr>
              <w:jc w:val="center"/>
            </w:pPr>
            <w:r>
              <w:rPr>
                <w:rFonts w:hint="eastAsia"/>
              </w:rPr>
              <w:t>后置条件</w:t>
            </w:r>
          </w:p>
        </w:tc>
        <w:tc>
          <w:tcPr>
            <w:tcW w:w="7575" w:type="dxa"/>
          </w:tcPr>
          <w:p w14:paraId="143B971B" w14:textId="604F96AB" w:rsidR="0089498F" w:rsidRDefault="0089498F" w:rsidP="0089498F">
            <w:pPr>
              <w:jc w:val="center"/>
            </w:pPr>
            <w:r>
              <w:t>系统将</w:t>
            </w:r>
            <w:r w:rsidR="00012D14">
              <w:t>出</w:t>
            </w:r>
            <w:r>
              <w:t>库单提交总经理审批</w:t>
            </w:r>
          </w:p>
        </w:tc>
      </w:tr>
      <w:tr w:rsidR="0089498F" w14:paraId="05905478" w14:textId="77777777" w:rsidTr="00F70FBD">
        <w:tc>
          <w:tcPr>
            <w:tcW w:w="4649" w:type="dxa"/>
            <w:vMerge w:val="restart"/>
          </w:tcPr>
          <w:p w14:paraId="079A3542" w14:textId="77777777" w:rsidR="0089498F" w:rsidRDefault="0089498F" w:rsidP="0089498F">
            <w:pPr>
              <w:jc w:val="center"/>
            </w:pPr>
          </w:p>
          <w:p w14:paraId="71A28CFE" w14:textId="66170390" w:rsidR="0089498F" w:rsidRDefault="00012D14" w:rsidP="0089498F">
            <w:pPr>
              <w:ind w:firstLine="400"/>
              <w:jc w:val="center"/>
            </w:pPr>
            <w:r>
              <w:t>Warehouse_out</w:t>
            </w:r>
            <w:r w:rsidR="0089498F" w:rsidRPr="008C490C">
              <w:t>BL</w:t>
            </w:r>
            <w:r w:rsidR="0089498F" w:rsidRPr="00782C66">
              <w:t>. checkRemind</w:t>
            </w:r>
          </w:p>
        </w:tc>
        <w:tc>
          <w:tcPr>
            <w:tcW w:w="1725" w:type="dxa"/>
          </w:tcPr>
          <w:p w14:paraId="0407E031" w14:textId="40686C0E" w:rsidR="0089498F" w:rsidRDefault="0089498F" w:rsidP="0089498F">
            <w:pPr>
              <w:jc w:val="center"/>
            </w:pPr>
            <w:r>
              <w:rPr>
                <w:rFonts w:hint="eastAsia"/>
              </w:rPr>
              <w:t>语法</w:t>
            </w:r>
          </w:p>
        </w:tc>
        <w:tc>
          <w:tcPr>
            <w:tcW w:w="7575" w:type="dxa"/>
          </w:tcPr>
          <w:p w14:paraId="3D306B47" w14:textId="623DCE8E" w:rsidR="0089498F" w:rsidRDefault="0089498F" w:rsidP="0089498F">
            <w:pPr>
              <w:jc w:val="center"/>
            </w:pPr>
            <w:r w:rsidRPr="00782C66">
              <w:t>public String checkRemind()</w:t>
            </w:r>
          </w:p>
        </w:tc>
      </w:tr>
      <w:tr w:rsidR="0089498F" w14:paraId="033969BD" w14:textId="77777777" w:rsidTr="00F70FBD">
        <w:tc>
          <w:tcPr>
            <w:tcW w:w="4649" w:type="dxa"/>
            <w:vMerge/>
          </w:tcPr>
          <w:p w14:paraId="0D0532A0" w14:textId="77777777" w:rsidR="0089498F" w:rsidRDefault="0089498F" w:rsidP="0089498F">
            <w:pPr>
              <w:jc w:val="center"/>
            </w:pPr>
          </w:p>
        </w:tc>
        <w:tc>
          <w:tcPr>
            <w:tcW w:w="1725" w:type="dxa"/>
          </w:tcPr>
          <w:p w14:paraId="1B73CBFD" w14:textId="021C1327" w:rsidR="0089498F" w:rsidRDefault="0089498F" w:rsidP="0089498F">
            <w:pPr>
              <w:jc w:val="center"/>
            </w:pPr>
            <w:r>
              <w:rPr>
                <w:rFonts w:hint="eastAsia"/>
              </w:rPr>
              <w:t>前置条件</w:t>
            </w:r>
          </w:p>
        </w:tc>
        <w:tc>
          <w:tcPr>
            <w:tcW w:w="7575" w:type="dxa"/>
          </w:tcPr>
          <w:p w14:paraId="446574AA" w14:textId="60E3B1A3" w:rsidR="0089498F" w:rsidRDefault="0089498F" w:rsidP="0089498F">
            <w:pPr>
              <w:jc w:val="center"/>
            </w:pPr>
            <w:r>
              <w:t>启动一个</w:t>
            </w:r>
            <w:r w:rsidR="00012D14">
              <w:t>出</w:t>
            </w:r>
            <w:r>
              <w:t>库管理回合</w:t>
            </w:r>
          </w:p>
        </w:tc>
      </w:tr>
      <w:tr w:rsidR="0089498F" w14:paraId="323456A4" w14:textId="77777777" w:rsidTr="00F70FBD">
        <w:tc>
          <w:tcPr>
            <w:tcW w:w="4649" w:type="dxa"/>
            <w:vMerge/>
          </w:tcPr>
          <w:p w14:paraId="4C9A322E" w14:textId="77777777" w:rsidR="0089498F" w:rsidRDefault="0089498F" w:rsidP="0089498F">
            <w:pPr>
              <w:jc w:val="center"/>
            </w:pPr>
          </w:p>
        </w:tc>
        <w:tc>
          <w:tcPr>
            <w:tcW w:w="1725" w:type="dxa"/>
          </w:tcPr>
          <w:p w14:paraId="5283E33B" w14:textId="5D874946" w:rsidR="0089498F" w:rsidRDefault="0089498F" w:rsidP="0089498F">
            <w:pPr>
              <w:jc w:val="center"/>
            </w:pPr>
            <w:r>
              <w:rPr>
                <w:rFonts w:hint="eastAsia"/>
              </w:rPr>
              <w:t>后置条件</w:t>
            </w:r>
          </w:p>
        </w:tc>
        <w:tc>
          <w:tcPr>
            <w:tcW w:w="7575" w:type="dxa"/>
          </w:tcPr>
          <w:p w14:paraId="28B13B15" w14:textId="5A20C159" w:rsidR="0089498F" w:rsidRDefault="0089498F" w:rsidP="0089498F">
            <w:pPr>
              <w:jc w:val="center"/>
            </w:pPr>
            <w:r>
              <w:t>查看未</w:t>
            </w:r>
            <w:r w:rsidR="00012D14">
              <w:t>出</w:t>
            </w:r>
            <w:r>
              <w:t>库的到达单</w:t>
            </w:r>
          </w:p>
        </w:tc>
      </w:tr>
      <w:tr w:rsidR="0089498F" w14:paraId="39A7ED06" w14:textId="77777777" w:rsidTr="00F70FBD">
        <w:tc>
          <w:tcPr>
            <w:tcW w:w="4649" w:type="dxa"/>
            <w:vMerge w:val="restart"/>
          </w:tcPr>
          <w:p w14:paraId="0D4B19D9" w14:textId="77777777" w:rsidR="0089498F" w:rsidRDefault="0089498F" w:rsidP="0089498F">
            <w:pPr>
              <w:jc w:val="center"/>
            </w:pPr>
          </w:p>
          <w:p w14:paraId="235FF933" w14:textId="7A24A1CE" w:rsidR="0089498F" w:rsidRDefault="00012D14" w:rsidP="0089498F">
            <w:pPr>
              <w:ind w:firstLine="400"/>
              <w:jc w:val="center"/>
            </w:pPr>
            <w:r>
              <w:t>Warehouse_out</w:t>
            </w:r>
            <w:r w:rsidR="0089498F" w:rsidRPr="008C490C">
              <w:t>BL</w:t>
            </w:r>
            <w:r w:rsidR="0089498F" w:rsidRPr="00782C66">
              <w:t>. get</w:t>
            </w:r>
          </w:p>
        </w:tc>
        <w:tc>
          <w:tcPr>
            <w:tcW w:w="1725" w:type="dxa"/>
          </w:tcPr>
          <w:p w14:paraId="33E7D2EC" w14:textId="37B1461E" w:rsidR="0089498F" w:rsidRDefault="0089498F" w:rsidP="0089498F">
            <w:pPr>
              <w:jc w:val="center"/>
            </w:pPr>
            <w:r>
              <w:rPr>
                <w:rFonts w:hint="eastAsia"/>
              </w:rPr>
              <w:t>语法</w:t>
            </w:r>
          </w:p>
        </w:tc>
        <w:tc>
          <w:tcPr>
            <w:tcW w:w="7575" w:type="dxa"/>
          </w:tcPr>
          <w:p w14:paraId="5F9386D1" w14:textId="669861DA" w:rsidR="0089498F" w:rsidRDefault="00012D14" w:rsidP="0089498F">
            <w:pPr>
              <w:jc w:val="center"/>
            </w:pPr>
            <w:r>
              <w:t>public ArrayList&lt;Storeout</w:t>
            </w:r>
            <w:r w:rsidR="0089498F" w:rsidRPr="00782C66">
              <w:t>orderPO&gt; get()</w:t>
            </w:r>
          </w:p>
        </w:tc>
      </w:tr>
      <w:tr w:rsidR="0089498F" w14:paraId="5CF8E949" w14:textId="77777777" w:rsidTr="00F70FBD">
        <w:tc>
          <w:tcPr>
            <w:tcW w:w="4649" w:type="dxa"/>
            <w:vMerge/>
          </w:tcPr>
          <w:p w14:paraId="7A3CC4A3" w14:textId="77777777" w:rsidR="0089498F" w:rsidRDefault="0089498F" w:rsidP="0089498F">
            <w:pPr>
              <w:jc w:val="center"/>
            </w:pPr>
          </w:p>
        </w:tc>
        <w:tc>
          <w:tcPr>
            <w:tcW w:w="1725" w:type="dxa"/>
          </w:tcPr>
          <w:p w14:paraId="085089AB" w14:textId="4E8F3AC4" w:rsidR="0089498F" w:rsidRDefault="0089498F" w:rsidP="0089498F">
            <w:pPr>
              <w:jc w:val="center"/>
            </w:pPr>
            <w:r>
              <w:rPr>
                <w:rFonts w:hint="eastAsia"/>
              </w:rPr>
              <w:t>前置条件</w:t>
            </w:r>
          </w:p>
        </w:tc>
        <w:tc>
          <w:tcPr>
            <w:tcW w:w="7575" w:type="dxa"/>
          </w:tcPr>
          <w:p w14:paraId="14BE20B1" w14:textId="40F7A740" w:rsidR="0089498F" w:rsidRDefault="0089498F" w:rsidP="0089498F">
            <w:pPr>
              <w:jc w:val="center"/>
            </w:pPr>
            <w:r>
              <w:t>总经理审批</w:t>
            </w:r>
            <w:r w:rsidR="00012D14">
              <w:t>出</w:t>
            </w:r>
            <w:r>
              <w:t>库单</w:t>
            </w:r>
          </w:p>
        </w:tc>
      </w:tr>
      <w:tr w:rsidR="0089498F" w14:paraId="478B508B" w14:textId="77777777" w:rsidTr="00F70FBD">
        <w:tc>
          <w:tcPr>
            <w:tcW w:w="4649" w:type="dxa"/>
            <w:vMerge/>
          </w:tcPr>
          <w:p w14:paraId="541A7E32" w14:textId="77777777" w:rsidR="0089498F" w:rsidRDefault="0089498F" w:rsidP="0089498F">
            <w:pPr>
              <w:jc w:val="center"/>
            </w:pPr>
          </w:p>
        </w:tc>
        <w:tc>
          <w:tcPr>
            <w:tcW w:w="1725" w:type="dxa"/>
          </w:tcPr>
          <w:p w14:paraId="1768147D" w14:textId="6A730AD5" w:rsidR="0089498F" w:rsidRDefault="0089498F" w:rsidP="0089498F">
            <w:pPr>
              <w:jc w:val="center"/>
            </w:pPr>
            <w:r>
              <w:rPr>
                <w:rFonts w:hint="eastAsia"/>
              </w:rPr>
              <w:t>后置条件</w:t>
            </w:r>
          </w:p>
        </w:tc>
        <w:tc>
          <w:tcPr>
            <w:tcW w:w="7575" w:type="dxa"/>
          </w:tcPr>
          <w:p w14:paraId="0EE6CE76" w14:textId="4A8901E5" w:rsidR="0089498F" w:rsidRDefault="0089498F" w:rsidP="0089498F">
            <w:pPr>
              <w:jc w:val="center"/>
            </w:pPr>
            <w:r>
              <w:t>返回所有未审批的</w:t>
            </w:r>
            <w:r w:rsidR="00012D14">
              <w:t>出</w:t>
            </w:r>
            <w:r>
              <w:t>库单</w:t>
            </w:r>
          </w:p>
        </w:tc>
      </w:tr>
      <w:tr w:rsidR="0089498F" w14:paraId="443660CA" w14:textId="77777777" w:rsidTr="00F70FBD">
        <w:tc>
          <w:tcPr>
            <w:tcW w:w="4649" w:type="dxa"/>
            <w:vMerge w:val="restart"/>
          </w:tcPr>
          <w:p w14:paraId="280F9886" w14:textId="77777777" w:rsidR="0089498F" w:rsidRDefault="0089498F" w:rsidP="0089498F">
            <w:pPr>
              <w:jc w:val="center"/>
            </w:pPr>
          </w:p>
          <w:p w14:paraId="7614B591" w14:textId="0B8176EF" w:rsidR="0089498F" w:rsidRDefault="00012D14" w:rsidP="0089498F">
            <w:pPr>
              <w:jc w:val="center"/>
            </w:pPr>
            <w:r>
              <w:t>Warehouse_out</w:t>
            </w:r>
            <w:r w:rsidR="0089498F" w:rsidRPr="008C490C">
              <w:t>BL</w:t>
            </w:r>
            <w:r w:rsidR="0089498F" w:rsidRPr="00782C66">
              <w:t>. save</w:t>
            </w:r>
          </w:p>
        </w:tc>
        <w:tc>
          <w:tcPr>
            <w:tcW w:w="1725" w:type="dxa"/>
          </w:tcPr>
          <w:p w14:paraId="13866A93" w14:textId="3697285F" w:rsidR="0089498F" w:rsidRDefault="0089498F" w:rsidP="0089498F">
            <w:pPr>
              <w:jc w:val="center"/>
              <w:rPr>
                <w:rFonts w:hint="eastAsia"/>
              </w:rPr>
            </w:pPr>
            <w:r>
              <w:rPr>
                <w:rFonts w:hint="eastAsia"/>
              </w:rPr>
              <w:t>语法</w:t>
            </w:r>
          </w:p>
        </w:tc>
        <w:tc>
          <w:tcPr>
            <w:tcW w:w="7575" w:type="dxa"/>
          </w:tcPr>
          <w:p w14:paraId="26B33649" w14:textId="1C1398FB" w:rsidR="0089498F" w:rsidRDefault="0089498F" w:rsidP="00012D14">
            <w:pPr>
              <w:jc w:val="center"/>
            </w:pPr>
            <w:r w:rsidRPr="00782C66">
              <w:t>public void save(Store</w:t>
            </w:r>
            <w:r w:rsidR="00012D14">
              <w:t>out</w:t>
            </w:r>
            <w:r w:rsidRPr="00782C66">
              <w:t>orderPO sp)</w:t>
            </w:r>
          </w:p>
        </w:tc>
      </w:tr>
      <w:tr w:rsidR="0089498F" w14:paraId="5EE5F363" w14:textId="77777777" w:rsidTr="0089498F">
        <w:trPr>
          <w:trHeight w:val="87"/>
        </w:trPr>
        <w:tc>
          <w:tcPr>
            <w:tcW w:w="4649" w:type="dxa"/>
            <w:vMerge/>
          </w:tcPr>
          <w:p w14:paraId="31C98471" w14:textId="77777777" w:rsidR="0089498F" w:rsidRDefault="0089498F" w:rsidP="0089498F">
            <w:pPr>
              <w:jc w:val="center"/>
            </w:pPr>
          </w:p>
        </w:tc>
        <w:tc>
          <w:tcPr>
            <w:tcW w:w="1725" w:type="dxa"/>
          </w:tcPr>
          <w:p w14:paraId="1AEABA7F" w14:textId="45E1BA93" w:rsidR="0089498F" w:rsidRDefault="0089498F" w:rsidP="0089498F">
            <w:pPr>
              <w:jc w:val="center"/>
              <w:rPr>
                <w:rFonts w:hint="eastAsia"/>
              </w:rPr>
            </w:pPr>
            <w:r>
              <w:rPr>
                <w:rFonts w:hint="eastAsia"/>
              </w:rPr>
              <w:t>前置条件</w:t>
            </w:r>
          </w:p>
        </w:tc>
        <w:tc>
          <w:tcPr>
            <w:tcW w:w="7575" w:type="dxa"/>
          </w:tcPr>
          <w:p w14:paraId="3A014CA4" w14:textId="7E63692E" w:rsidR="0089498F" w:rsidRDefault="00012D14" w:rsidP="0089498F">
            <w:pPr>
              <w:jc w:val="center"/>
            </w:pPr>
            <w:r>
              <w:t>出</w:t>
            </w:r>
            <w:r w:rsidR="0089498F">
              <w:t>库单通过总经理审批</w:t>
            </w:r>
          </w:p>
        </w:tc>
      </w:tr>
      <w:tr w:rsidR="0089498F" w14:paraId="76C73FD5" w14:textId="77777777" w:rsidTr="00F70FBD">
        <w:tc>
          <w:tcPr>
            <w:tcW w:w="4649" w:type="dxa"/>
            <w:vMerge/>
          </w:tcPr>
          <w:p w14:paraId="65D59A66" w14:textId="77777777" w:rsidR="0089498F" w:rsidRDefault="0089498F" w:rsidP="0089498F">
            <w:pPr>
              <w:jc w:val="center"/>
            </w:pPr>
          </w:p>
        </w:tc>
        <w:tc>
          <w:tcPr>
            <w:tcW w:w="1725" w:type="dxa"/>
          </w:tcPr>
          <w:p w14:paraId="4E911BA3" w14:textId="6F89999F" w:rsidR="0089498F" w:rsidRDefault="0089498F" w:rsidP="0089498F">
            <w:pPr>
              <w:jc w:val="center"/>
              <w:rPr>
                <w:rFonts w:hint="eastAsia"/>
              </w:rPr>
            </w:pPr>
            <w:r>
              <w:rPr>
                <w:rFonts w:hint="eastAsia"/>
              </w:rPr>
              <w:t>后置条件</w:t>
            </w:r>
          </w:p>
        </w:tc>
        <w:tc>
          <w:tcPr>
            <w:tcW w:w="7575" w:type="dxa"/>
          </w:tcPr>
          <w:p w14:paraId="2FDE1B3A" w14:textId="4FCBABD9" w:rsidR="0089498F" w:rsidRDefault="0089498F" w:rsidP="0089498F">
            <w:pPr>
              <w:jc w:val="center"/>
            </w:pPr>
            <w:r>
              <w:t>将</w:t>
            </w:r>
            <w:r w:rsidR="00012D14">
              <w:t>出</w:t>
            </w:r>
            <w:r>
              <w:t>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89498F" w14:paraId="5FF1648A" w14:textId="77777777" w:rsidTr="00F70FBD">
        <w:tc>
          <w:tcPr>
            <w:tcW w:w="4649" w:type="dxa"/>
          </w:tcPr>
          <w:p w14:paraId="77197ABA" w14:textId="25871D95" w:rsidR="0089498F" w:rsidRDefault="0089498F" w:rsidP="0089498F">
            <w:pPr>
              <w:ind w:firstLine="400"/>
              <w:jc w:val="center"/>
            </w:pPr>
            <w:r w:rsidRPr="00BE422F">
              <w:t>Warehouse_</w:t>
            </w:r>
            <w:r>
              <w:t>out</w:t>
            </w:r>
            <w:r w:rsidRPr="00BE422F">
              <w:t>DataService. insert(Store</w:t>
            </w:r>
            <w:r>
              <w:t>out</w:t>
            </w:r>
            <w:r w:rsidRPr="00BE422F">
              <w:t>orderPO sp)</w:t>
            </w:r>
          </w:p>
        </w:tc>
        <w:tc>
          <w:tcPr>
            <w:tcW w:w="9300" w:type="dxa"/>
            <w:gridSpan w:val="2"/>
          </w:tcPr>
          <w:p w14:paraId="278622CA" w14:textId="5F840DAB" w:rsidR="0089498F" w:rsidRDefault="0089498F" w:rsidP="00012D14">
            <w:pPr>
              <w:jc w:val="center"/>
            </w:pPr>
            <w:r>
              <w:rPr>
                <w:rFonts w:hint="eastAsia"/>
              </w:rPr>
              <w:t>插入一个持久</w:t>
            </w:r>
            <w:proofErr w:type="gramStart"/>
            <w:r>
              <w:rPr>
                <w:rFonts w:hint="eastAsia"/>
              </w:rPr>
              <w:t>化对象</w:t>
            </w:r>
            <w:proofErr w:type="gramEnd"/>
            <w:r>
              <w:rPr>
                <w:rFonts w:hint="eastAsia"/>
              </w:rPr>
              <w:t>Store</w:t>
            </w:r>
            <w:r w:rsidR="00012D14">
              <w:t>out</w:t>
            </w:r>
            <w:r>
              <w:t>orderPO</w:t>
            </w:r>
          </w:p>
        </w:tc>
      </w:tr>
      <w:tr w:rsidR="0089498F" w14:paraId="644DA9BF" w14:textId="77777777" w:rsidTr="00F70FBD">
        <w:tc>
          <w:tcPr>
            <w:tcW w:w="4649" w:type="dxa"/>
          </w:tcPr>
          <w:p w14:paraId="4AAAF513" w14:textId="253C5E8E" w:rsidR="0089498F" w:rsidRDefault="0089498F" w:rsidP="00012D14">
            <w:pPr>
              <w:ind w:firstLine="400"/>
              <w:jc w:val="center"/>
            </w:pPr>
            <w:r w:rsidRPr="00BE422F">
              <w:t>Warehouse_</w:t>
            </w:r>
            <w:r>
              <w:t>out</w:t>
            </w:r>
            <w:r w:rsidRPr="00BE422F">
              <w:t>DataService. checkUnstore</w:t>
            </w:r>
            <w:r w:rsidR="00012D14">
              <w:t>outChange</w:t>
            </w:r>
            <w:r w:rsidRPr="00BE422F">
              <w:t>order()</w:t>
            </w:r>
          </w:p>
        </w:tc>
        <w:tc>
          <w:tcPr>
            <w:tcW w:w="9300" w:type="dxa"/>
            <w:gridSpan w:val="2"/>
          </w:tcPr>
          <w:p w14:paraId="1B88A5CF" w14:textId="66C1FF38" w:rsidR="0089498F" w:rsidRDefault="0089498F" w:rsidP="0089498F">
            <w:pPr>
              <w:jc w:val="center"/>
            </w:pPr>
            <w:r>
              <w:rPr>
                <w:rFonts w:hint="eastAsia"/>
              </w:rPr>
              <w:t>查看未</w:t>
            </w:r>
            <w:r w:rsidR="00012D14">
              <w:rPr>
                <w:rFonts w:hint="eastAsia"/>
              </w:rPr>
              <w:t>出库的中转单</w:t>
            </w:r>
          </w:p>
        </w:tc>
      </w:tr>
      <w:tr w:rsidR="0089498F" w14:paraId="297EF7E0" w14:textId="77777777" w:rsidTr="00F70FBD">
        <w:tc>
          <w:tcPr>
            <w:tcW w:w="4649" w:type="dxa"/>
          </w:tcPr>
          <w:p w14:paraId="0B690A96" w14:textId="0DA59BB7" w:rsidR="0089498F" w:rsidRDefault="0089498F" w:rsidP="0089498F">
            <w:pPr>
              <w:ind w:firstLine="400"/>
              <w:jc w:val="center"/>
              <w:rPr>
                <w:rFonts w:asciiTheme="minorEastAsia" w:eastAsiaTheme="minorEastAsia" w:hAnsiTheme="minorEastAsia" w:cs="Times-Roman+2" w:hint="eastAsia"/>
                <w:sz w:val="20"/>
                <w:szCs w:val="21"/>
              </w:rPr>
            </w:pPr>
            <w:r w:rsidRPr="00BE422F">
              <w:t>Warehouse_</w:t>
            </w:r>
            <w:r>
              <w:t>out</w:t>
            </w:r>
            <w:r w:rsidRPr="00BE422F">
              <w:t>DataService</w:t>
            </w:r>
            <w:r>
              <w:rPr>
                <w:rFonts w:hint="eastAsia"/>
              </w:rPr>
              <w:t>.</w:t>
            </w:r>
            <w:r w:rsidRPr="00BE422F">
              <w:t xml:space="preserve"> get()</w:t>
            </w:r>
          </w:p>
        </w:tc>
        <w:tc>
          <w:tcPr>
            <w:tcW w:w="9300" w:type="dxa"/>
            <w:gridSpan w:val="2"/>
          </w:tcPr>
          <w:p w14:paraId="57C7DD3B" w14:textId="39CCC088" w:rsidR="0089498F" w:rsidRDefault="0089498F" w:rsidP="0089498F">
            <w:pPr>
              <w:jc w:val="center"/>
              <w:rPr>
                <w:rFonts w:hint="eastAsia"/>
              </w:rPr>
            </w:pPr>
            <w:r>
              <w:rPr>
                <w:rFonts w:hint="eastAsia"/>
              </w:rPr>
              <w:t>得到未审批的出库单</w:t>
            </w:r>
          </w:p>
        </w:tc>
      </w:tr>
      <w:tr w:rsidR="0089498F" w14:paraId="399CCDCB" w14:textId="77777777" w:rsidTr="00F70FBD">
        <w:tc>
          <w:tcPr>
            <w:tcW w:w="4649" w:type="dxa"/>
          </w:tcPr>
          <w:p w14:paraId="48408793" w14:textId="346DF388" w:rsidR="0089498F" w:rsidRDefault="0089498F" w:rsidP="0089498F">
            <w:pPr>
              <w:ind w:firstLine="400"/>
              <w:jc w:val="center"/>
              <w:rPr>
                <w:rFonts w:asciiTheme="minorEastAsia" w:eastAsiaTheme="minorEastAsia" w:hAnsiTheme="minorEastAsia" w:cs="Times-Roman+2" w:hint="eastAsia"/>
                <w:sz w:val="20"/>
                <w:szCs w:val="21"/>
              </w:rPr>
            </w:pPr>
            <w:r w:rsidRPr="00BE422F">
              <w:t>UpdateInfo.update</w:t>
            </w:r>
          </w:p>
        </w:tc>
        <w:tc>
          <w:tcPr>
            <w:tcW w:w="9300" w:type="dxa"/>
            <w:gridSpan w:val="2"/>
          </w:tcPr>
          <w:p w14:paraId="6E9DDFBA" w14:textId="79247953" w:rsidR="0089498F" w:rsidRDefault="0089498F" w:rsidP="0089498F">
            <w:pPr>
              <w:jc w:val="center"/>
              <w:rPr>
                <w:rFonts w:hint="eastAsia"/>
              </w:rPr>
            </w:pPr>
            <w:r w:rsidRPr="00BE422F">
              <w:rPr>
                <w:rFonts w:hint="eastAsia"/>
              </w:rPr>
              <w:t>更新订单物流信息</w:t>
            </w:r>
          </w:p>
        </w:tc>
      </w:tr>
      <w:tr w:rsidR="00012D14" w14:paraId="38795D6D" w14:textId="77777777" w:rsidTr="00F70FBD">
        <w:tc>
          <w:tcPr>
            <w:tcW w:w="4649" w:type="dxa"/>
          </w:tcPr>
          <w:p w14:paraId="4F87F05A" w14:textId="75903ED0" w:rsidR="00012D14" w:rsidRPr="00BE422F" w:rsidRDefault="00012D14" w:rsidP="0089498F">
            <w:pPr>
              <w:ind w:firstLine="400"/>
              <w:jc w:val="center"/>
            </w:pPr>
            <w:r>
              <w:rPr>
                <w:rFonts w:hint="eastAsia"/>
              </w:rPr>
              <w:t>GetlocationInfo.getLocation(</w:t>
            </w:r>
            <w:r>
              <w:t>String orderNum</w:t>
            </w:r>
            <w:r>
              <w:rPr>
                <w:rFonts w:hint="eastAsia"/>
              </w:rPr>
              <w:t>)</w:t>
            </w:r>
          </w:p>
        </w:tc>
        <w:tc>
          <w:tcPr>
            <w:tcW w:w="9300" w:type="dxa"/>
            <w:gridSpan w:val="2"/>
          </w:tcPr>
          <w:p w14:paraId="2D1C79CC" w14:textId="2CF68279" w:rsidR="00012D14" w:rsidRPr="00BE422F" w:rsidRDefault="00012D14" w:rsidP="0089498F">
            <w:pPr>
              <w:jc w:val="center"/>
              <w:rPr>
                <w:rFonts w:hint="eastAsia"/>
              </w:rPr>
            </w:pPr>
            <w:r>
              <w:rPr>
                <w:rFonts w:hint="eastAsia"/>
              </w:rPr>
              <w:t>根据订单号得到对应的库存位置</w:t>
            </w:r>
          </w:p>
        </w:tc>
      </w:tr>
      <w:tr w:rsidR="00012D14" w14:paraId="7B11B6F2" w14:textId="77777777" w:rsidTr="00012D14">
        <w:trPr>
          <w:trHeight w:val="294"/>
        </w:trPr>
        <w:tc>
          <w:tcPr>
            <w:tcW w:w="4649" w:type="dxa"/>
          </w:tcPr>
          <w:p w14:paraId="38124C82" w14:textId="0FCBB4FF" w:rsidR="00012D14" w:rsidRDefault="00012D14" w:rsidP="00012D14">
            <w:pPr>
              <w:ind w:firstLine="400"/>
              <w:jc w:val="center"/>
              <w:rPr>
                <w:rFonts w:hint="eastAsia"/>
              </w:rPr>
            </w:pPr>
            <w:r>
              <w:rPr>
                <w:rFonts w:hint="eastAsia"/>
              </w:rPr>
              <w:t>Store</w:t>
            </w:r>
            <w:r>
              <w:t>inUpdateInfo.storein_update(String qu,String pai,String jia,String wei,String id)</w:t>
            </w:r>
          </w:p>
        </w:tc>
        <w:tc>
          <w:tcPr>
            <w:tcW w:w="9300" w:type="dxa"/>
            <w:gridSpan w:val="2"/>
          </w:tcPr>
          <w:p w14:paraId="310DD784" w14:textId="7A1335C9" w:rsidR="00012D14" w:rsidRPr="00012D14" w:rsidRDefault="00012D14" w:rsidP="0089498F">
            <w:pPr>
              <w:jc w:val="center"/>
              <w:rPr>
                <w:rFonts w:hint="eastAsia"/>
              </w:rPr>
            </w:pPr>
            <w:r>
              <w:t>根据库存位置更新订单号</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lastRenderedPageBreak/>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3910EA22" w:rsidR="00C0482B" w:rsidRPr="00A33487" w:rsidRDefault="00C15801" w:rsidP="00C0482B">
      <w:pPr>
        <w:ind w:firstLineChars="2500" w:firstLine="5271"/>
        <w:rPr>
          <w:b/>
        </w:rPr>
      </w:pPr>
      <w:r w:rsidRPr="00CD4F5E">
        <w:rPr>
          <w:b/>
          <w:szCs w:val="21"/>
        </w:rPr>
        <w:t>Inventory_managemen</w:t>
      </w:r>
      <w:r>
        <w:rPr>
          <w:b/>
          <w:szCs w:val="21"/>
        </w:rPr>
        <w:t>BL</w:t>
      </w:r>
      <w:r w:rsidR="00C0482B" w:rsidRPr="00A33487">
        <w:rPr>
          <w:rFonts w:hint="eastAsia"/>
          <w:b/>
        </w:rPr>
        <w:t>的接口规范</w:t>
      </w:r>
    </w:p>
    <w:tbl>
      <w:tblPr>
        <w:tblStyle w:val="a9"/>
        <w:tblW w:w="0" w:type="auto"/>
        <w:tblLook w:val="04A0" w:firstRow="1" w:lastRow="0" w:firstColumn="1" w:lastColumn="0" w:noHBand="0" w:noVBand="1"/>
      </w:tblPr>
      <w:tblGrid>
        <w:gridCol w:w="5649"/>
        <w:gridCol w:w="1744"/>
        <w:gridCol w:w="6556"/>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043DC2" w14:paraId="5F588519" w14:textId="77777777" w:rsidTr="00043DC2">
        <w:tc>
          <w:tcPr>
            <w:tcW w:w="5544" w:type="dxa"/>
            <w:vMerge w:val="restart"/>
          </w:tcPr>
          <w:p w14:paraId="022D5244" w14:textId="77777777" w:rsidR="00C0482B" w:rsidRPr="00C15801" w:rsidRDefault="00C0482B" w:rsidP="00F70FBD">
            <w:pPr>
              <w:jc w:val="center"/>
              <w:rPr>
                <w:szCs w:val="21"/>
              </w:rPr>
            </w:pPr>
          </w:p>
          <w:p w14:paraId="1FB9A62A" w14:textId="6A068705" w:rsidR="00C0482B" w:rsidRPr="00C15801" w:rsidRDefault="00C0482B" w:rsidP="00C15801">
            <w:pPr>
              <w:ind w:firstLine="400"/>
              <w:jc w:val="center"/>
              <w:rPr>
                <w:szCs w:val="21"/>
              </w:rPr>
            </w:pPr>
            <w:r w:rsidRPr="00C15801">
              <w:rPr>
                <w:szCs w:val="21"/>
              </w:rPr>
              <w:t>Inventory_management.checkInventory</w:t>
            </w:r>
          </w:p>
        </w:tc>
        <w:tc>
          <w:tcPr>
            <w:tcW w:w="1771" w:type="dxa"/>
          </w:tcPr>
          <w:p w14:paraId="30285A39" w14:textId="77777777" w:rsidR="00C0482B" w:rsidRDefault="00C0482B" w:rsidP="00F70FBD">
            <w:pPr>
              <w:jc w:val="center"/>
            </w:pPr>
            <w:r>
              <w:rPr>
                <w:rFonts w:hint="eastAsia"/>
              </w:rPr>
              <w:t>语法</w:t>
            </w:r>
          </w:p>
        </w:tc>
        <w:tc>
          <w:tcPr>
            <w:tcW w:w="6634" w:type="dxa"/>
          </w:tcPr>
          <w:p w14:paraId="171A19B2" w14:textId="06735422" w:rsidR="00C0482B" w:rsidRPr="00C15801" w:rsidRDefault="00C15801" w:rsidP="00F70FBD">
            <w:pPr>
              <w:jc w:val="center"/>
              <w:rPr>
                <w:szCs w:val="21"/>
              </w:rPr>
            </w:pPr>
            <w:r w:rsidRPr="00C15801">
              <w:rPr>
                <w:szCs w:val="21"/>
              </w:rPr>
              <w:t>public String[][] checkInventory(String startdate, String overdate)</w:t>
            </w:r>
          </w:p>
        </w:tc>
      </w:tr>
      <w:tr w:rsidR="00043DC2" w14:paraId="29009EB0" w14:textId="77777777" w:rsidTr="00043DC2">
        <w:tc>
          <w:tcPr>
            <w:tcW w:w="5544" w:type="dxa"/>
            <w:vMerge/>
          </w:tcPr>
          <w:p w14:paraId="61F6FC34" w14:textId="77777777" w:rsidR="00C15801" w:rsidRDefault="00C15801" w:rsidP="00C15801">
            <w:pPr>
              <w:jc w:val="center"/>
            </w:pPr>
          </w:p>
        </w:tc>
        <w:tc>
          <w:tcPr>
            <w:tcW w:w="1771" w:type="dxa"/>
          </w:tcPr>
          <w:p w14:paraId="5B3634D9" w14:textId="77777777" w:rsidR="00C15801" w:rsidRDefault="00C15801" w:rsidP="00C15801">
            <w:pPr>
              <w:jc w:val="center"/>
            </w:pPr>
            <w:r>
              <w:rPr>
                <w:rFonts w:hint="eastAsia"/>
              </w:rPr>
              <w:t>前置条件</w:t>
            </w:r>
          </w:p>
        </w:tc>
        <w:tc>
          <w:tcPr>
            <w:tcW w:w="6634" w:type="dxa"/>
          </w:tcPr>
          <w:p w14:paraId="4996607E" w14:textId="4399A27B" w:rsidR="00C15801" w:rsidRDefault="00C15801" w:rsidP="00C15801">
            <w:pPr>
              <w:jc w:val="center"/>
            </w:pPr>
            <w:r>
              <w:t>启动一个查看库存回合</w:t>
            </w:r>
          </w:p>
        </w:tc>
      </w:tr>
      <w:tr w:rsidR="00043DC2" w14:paraId="62520300" w14:textId="77777777" w:rsidTr="00043DC2">
        <w:tc>
          <w:tcPr>
            <w:tcW w:w="5544" w:type="dxa"/>
            <w:vMerge/>
          </w:tcPr>
          <w:p w14:paraId="17D48268" w14:textId="77777777" w:rsidR="00C15801" w:rsidRDefault="00C15801" w:rsidP="00C15801">
            <w:pPr>
              <w:jc w:val="center"/>
            </w:pPr>
          </w:p>
        </w:tc>
        <w:tc>
          <w:tcPr>
            <w:tcW w:w="1771" w:type="dxa"/>
          </w:tcPr>
          <w:p w14:paraId="4E9B99A9" w14:textId="77777777" w:rsidR="00C15801" w:rsidRDefault="00C15801" w:rsidP="00C15801">
            <w:pPr>
              <w:jc w:val="center"/>
            </w:pPr>
            <w:r>
              <w:rPr>
                <w:rFonts w:hint="eastAsia"/>
              </w:rPr>
              <w:t>后置条件</w:t>
            </w:r>
          </w:p>
        </w:tc>
        <w:tc>
          <w:tcPr>
            <w:tcW w:w="6634" w:type="dxa"/>
          </w:tcPr>
          <w:p w14:paraId="4262C5FB" w14:textId="4A17BCCF" w:rsidR="00C15801" w:rsidRDefault="00C15801" w:rsidP="00C15801">
            <w:pPr>
              <w:jc w:val="center"/>
              <w:rPr>
                <w:rFonts w:hint="eastAsia"/>
              </w:rPr>
            </w:pPr>
            <w:r>
              <w:t>系统显示仓库在指定时间段内的出入库数量</w:t>
            </w:r>
          </w:p>
        </w:tc>
      </w:tr>
      <w:tr w:rsidR="00043DC2" w14:paraId="050F1B9D" w14:textId="77777777" w:rsidTr="00043DC2">
        <w:tc>
          <w:tcPr>
            <w:tcW w:w="5544" w:type="dxa"/>
            <w:vMerge w:val="restart"/>
          </w:tcPr>
          <w:p w14:paraId="7F4A0883" w14:textId="77777777" w:rsidR="00C0482B" w:rsidRPr="00C15801" w:rsidRDefault="00C0482B" w:rsidP="00F70FBD">
            <w:pPr>
              <w:jc w:val="center"/>
              <w:rPr>
                <w:szCs w:val="21"/>
              </w:rPr>
            </w:pPr>
          </w:p>
          <w:p w14:paraId="563590E9" w14:textId="78A5B060"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w:t>
            </w:r>
            <w:r w:rsidR="00C15801" w:rsidRPr="00C15801">
              <w:rPr>
                <w:szCs w:val="21"/>
              </w:rPr>
              <w:t>checkInventoryOrder</w:t>
            </w:r>
          </w:p>
        </w:tc>
        <w:tc>
          <w:tcPr>
            <w:tcW w:w="1771" w:type="dxa"/>
          </w:tcPr>
          <w:p w14:paraId="60051648" w14:textId="77777777" w:rsidR="00C0482B" w:rsidRDefault="00C0482B" w:rsidP="00F70FBD">
            <w:pPr>
              <w:jc w:val="center"/>
            </w:pPr>
            <w:r>
              <w:rPr>
                <w:rFonts w:hint="eastAsia"/>
              </w:rPr>
              <w:t>语法</w:t>
            </w:r>
          </w:p>
        </w:tc>
        <w:tc>
          <w:tcPr>
            <w:tcW w:w="6634" w:type="dxa"/>
          </w:tcPr>
          <w:p w14:paraId="3E34A79E" w14:textId="4DA340A4" w:rsidR="00C0482B" w:rsidRPr="00C15801" w:rsidRDefault="00C15801" w:rsidP="00F70FBD">
            <w:pPr>
              <w:jc w:val="center"/>
              <w:rPr>
                <w:szCs w:val="21"/>
              </w:rPr>
            </w:pPr>
            <w:r w:rsidRPr="00C15801">
              <w:rPr>
                <w:szCs w:val="21"/>
              </w:rPr>
              <w:t>public String[][] checkInventoryOrder(String qu)</w:t>
            </w:r>
          </w:p>
        </w:tc>
      </w:tr>
      <w:tr w:rsidR="00043DC2" w14:paraId="2B54CC10" w14:textId="77777777" w:rsidTr="00043DC2">
        <w:tc>
          <w:tcPr>
            <w:tcW w:w="5544" w:type="dxa"/>
            <w:vMerge/>
          </w:tcPr>
          <w:p w14:paraId="2FA306E4" w14:textId="77777777" w:rsidR="00C0482B" w:rsidRDefault="00C0482B" w:rsidP="00F70FBD">
            <w:pPr>
              <w:jc w:val="center"/>
            </w:pPr>
          </w:p>
        </w:tc>
        <w:tc>
          <w:tcPr>
            <w:tcW w:w="1771" w:type="dxa"/>
          </w:tcPr>
          <w:p w14:paraId="1C4C1CCA" w14:textId="77777777" w:rsidR="00C0482B" w:rsidRDefault="00C0482B" w:rsidP="00F70FBD">
            <w:pPr>
              <w:jc w:val="center"/>
            </w:pPr>
            <w:r>
              <w:rPr>
                <w:rFonts w:hint="eastAsia"/>
              </w:rPr>
              <w:t>前置条件</w:t>
            </w:r>
          </w:p>
        </w:tc>
        <w:tc>
          <w:tcPr>
            <w:tcW w:w="6634" w:type="dxa"/>
          </w:tcPr>
          <w:p w14:paraId="2EF9418F" w14:textId="1FD6DAAF" w:rsidR="00C0482B" w:rsidRDefault="00C15801" w:rsidP="00C15801">
            <w:pPr>
              <w:tabs>
                <w:tab w:val="center" w:pos="3479"/>
                <w:tab w:val="left" w:pos="5730"/>
              </w:tabs>
              <w:jc w:val="left"/>
              <w:rPr>
                <w:rFonts w:hint="eastAsia"/>
              </w:rPr>
            </w:pPr>
            <w:r>
              <w:tab/>
            </w:r>
            <w:r>
              <w:t>启动一个库存盘点回合，且选择界面显示</w:t>
            </w:r>
          </w:p>
        </w:tc>
      </w:tr>
      <w:tr w:rsidR="00043DC2" w14:paraId="0B9D9DB8" w14:textId="77777777" w:rsidTr="00043DC2">
        <w:tc>
          <w:tcPr>
            <w:tcW w:w="5544" w:type="dxa"/>
            <w:vMerge/>
          </w:tcPr>
          <w:p w14:paraId="6F2555BB" w14:textId="77777777" w:rsidR="00C0482B" w:rsidRDefault="00C0482B" w:rsidP="00F70FBD">
            <w:pPr>
              <w:jc w:val="center"/>
            </w:pPr>
          </w:p>
        </w:tc>
        <w:tc>
          <w:tcPr>
            <w:tcW w:w="1771" w:type="dxa"/>
          </w:tcPr>
          <w:p w14:paraId="0656D18F" w14:textId="77777777" w:rsidR="00C0482B" w:rsidRDefault="00C0482B" w:rsidP="00F70FBD">
            <w:pPr>
              <w:jc w:val="center"/>
            </w:pPr>
            <w:r>
              <w:rPr>
                <w:rFonts w:hint="eastAsia"/>
              </w:rPr>
              <w:t>后置条件</w:t>
            </w:r>
          </w:p>
        </w:tc>
        <w:tc>
          <w:tcPr>
            <w:tcW w:w="6634" w:type="dxa"/>
          </w:tcPr>
          <w:p w14:paraId="4BB220B5" w14:textId="14174CF6" w:rsidR="00C0482B" w:rsidRDefault="00C15801" w:rsidP="00C15801">
            <w:pPr>
              <w:tabs>
                <w:tab w:val="center" w:pos="3479"/>
                <w:tab w:val="left" w:pos="5730"/>
              </w:tabs>
              <w:jc w:val="center"/>
              <w:rPr>
                <w:rFonts w:hint="eastAsia"/>
              </w:rPr>
            </w:pPr>
            <w:r w:rsidRPr="00C15801">
              <w:t>系统显示指定区域所有库存商品的订单信息</w:t>
            </w:r>
          </w:p>
        </w:tc>
      </w:tr>
      <w:tr w:rsidR="00043DC2" w14:paraId="66572693" w14:textId="77777777" w:rsidTr="00043DC2">
        <w:tc>
          <w:tcPr>
            <w:tcW w:w="5544" w:type="dxa"/>
            <w:vMerge w:val="restart"/>
          </w:tcPr>
          <w:p w14:paraId="38B846C7" w14:textId="77777777" w:rsidR="00C0482B" w:rsidRPr="00C15801" w:rsidRDefault="00C0482B" w:rsidP="00F70FBD">
            <w:pPr>
              <w:jc w:val="center"/>
              <w:rPr>
                <w:szCs w:val="21"/>
              </w:rPr>
            </w:pPr>
          </w:p>
          <w:p w14:paraId="10801D35" w14:textId="41535DD3"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w:t>
            </w:r>
            <w:r w:rsidR="00C15801" w:rsidRPr="00C15801">
              <w:rPr>
                <w:szCs w:val="21"/>
              </w:rPr>
              <w:t>InventoryOrderToExcel</w:t>
            </w:r>
          </w:p>
        </w:tc>
        <w:tc>
          <w:tcPr>
            <w:tcW w:w="1771" w:type="dxa"/>
          </w:tcPr>
          <w:p w14:paraId="1DED36B9" w14:textId="77777777" w:rsidR="00C0482B" w:rsidRDefault="00C0482B" w:rsidP="00F70FBD">
            <w:pPr>
              <w:jc w:val="center"/>
            </w:pPr>
            <w:r>
              <w:rPr>
                <w:rFonts w:hint="eastAsia"/>
              </w:rPr>
              <w:t>语法</w:t>
            </w:r>
          </w:p>
        </w:tc>
        <w:tc>
          <w:tcPr>
            <w:tcW w:w="6634" w:type="dxa"/>
          </w:tcPr>
          <w:p w14:paraId="30592116" w14:textId="792C8D4B" w:rsidR="00C0482B" w:rsidRPr="00C15801" w:rsidRDefault="00C15801" w:rsidP="00F70FBD">
            <w:pPr>
              <w:jc w:val="center"/>
              <w:rPr>
                <w:szCs w:val="21"/>
              </w:rPr>
            </w:pPr>
            <w:r w:rsidRPr="00C15801">
              <w:rPr>
                <w:szCs w:val="21"/>
              </w:rPr>
              <w:t>public void InventoryOrderToExcel(String qu)</w:t>
            </w:r>
          </w:p>
        </w:tc>
      </w:tr>
      <w:tr w:rsidR="00043DC2" w14:paraId="4505820B" w14:textId="77777777" w:rsidTr="00043DC2">
        <w:tc>
          <w:tcPr>
            <w:tcW w:w="5544" w:type="dxa"/>
            <w:vMerge/>
          </w:tcPr>
          <w:p w14:paraId="386FD096" w14:textId="77777777" w:rsidR="00C15801" w:rsidRDefault="00C15801" w:rsidP="00C15801">
            <w:pPr>
              <w:jc w:val="center"/>
            </w:pPr>
          </w:p>
        </w:tc>
        <w:tc>
          <w:tcPr>
            <w:tcW w:w="1771" w:type="dxa"/>
          </w:tcPr>
          <w:p w14:paraId="34A1D5A5" w14:textId="77777777" w:rsidR="00C15801" w:rsidRDefault="00C15801" w:rsidP="00C15801">
            <w:pPr>
              <w:jc w:val="center"/>
            </w:pPr>
            <w:r>
              <w:rPr>
                <w:rFonts w:hint="eastAsia"/>
              </w:rPr>
              <w:t>前置条件</w:t>
            </w:r>
          </w:p>
        </w:tc>
        <w:tc>
          <w:tcPr>
            <w:tcW w:w="6634" w:type="dxa"/>
          </w:tcPr>
          <w:p w14:paraId="3F8DFBE6" w14:textId="3BA30338" w:rsidR="00C15801" w:rsidRDefault="00C15801" w:rsidP="00043DC2">
            <w:pPr>
              <w:jc w:val="center"/>
            </w:pPr>
            <w:r>
              <w:tab/>
            </w:r>
            <w:r>
              <w:t>启动一个库存盘点回合，且</w:t>
            </w:r>
            <w:r w:rsidR="00043DC2">
              <w:t>excel</w:t>
            </w:r>
            <w:r w:rsidR="00043DC2">
              <w:t>导出</w:t>
            </w:r>
          </w:p>
        </w:tc>
      </w:tr>
      <w:tr w:rsidR="00043DC2" w14:paraId="79702624" w14:textId="77777777" w:rsidTr="00043DC2">
        <w:tc>
          <w:tcPr>
            <w:tcW w:w="5544" w:type="dxa"/>
            <w:vMerge/>
          </w:tcPr>
          <w:p w14:paraId="7F5AB184" w14:textId="77777777" w:rsidR="00C15801" w:rsidRDefault="00C15801" w:rsidP="00C15801">
            <w:pPr>
              <w:jc w:val="center"/>
            </w:pPr>
          </w:p>
        </w:tc>
        <w:tc>
          <w:tcPr>
            <w:tcW w:w="1771" w:type="dxa"/>
          </w:tcPr>
          <w:p w14:paraId="555906C5" w14:textId="77777777" w:rsidR="00C15801" w:rsidRDefault="00C15801" w:rsidP="00C15801">
            <w:pPr>
              <w:jc w:val="center"/>
            </w:pPr>
            <w:r>
              <w:rPr>
                <w:rFonts w:hint="eastAsia"/>
              </w:rPr>
              <w:t>后置条件</w:t>
            </w:r>
          </w:p>
        </w:tc>
        <w:tc>
          <w:tcPr>
            <w:tcW w:w="6634" w:type="dxa"/>
          </w:tcPr>
          <w:p w14:paraId="53658A1C" w14:textId="256C9AD7" w:rsidR="00C15801" w:rsidRDefault="00043DC2" w:rsidP="00C15801">
            <w:pPr>
              <w:jc w:val="center"/>
            </w:pPr>
            <w:r>
              <w:t>通过</w:t>
            </w:r>
            <w:r>
              <w:t>excel</w:t>
            </w:r>
            <w:r w:rsidR="00C15801" w:rsidRPr="00C15801">
              <w:t>指定区域所有库存商品的订单信息</w:t>
            </w:r>
          </w:p>
        </w:tc>
      </w:tr>
      <w:tr w:rsidR="00043DC2" w14:paraId="0665A0D0" w14:textId="77777777" w:rsidTr="00043DC2">
        <w:tc>
          <w:tcPr>
            <w:tcW w:w="5544" w:type="dxa"/>
            <w:vMerge w:val="restart"/>
          </w:tcPr>
          <w:p w14:paraId="5E742857" w14:textId="77777777" w:rsidR="00C0482B" w:rsidRPr="00C15801" w:rsidRDefault="00C0482B" w:rsidP="00F70FBD">
            <w:pPr>
              <w:jc w:val="center"/>
              <w:rPr>
                <w:szCs w:val="21"/>
              </w:rPr>
            </w:pPr>
          </w:p>
          <w:p w14:paraId="293C75C9" w14:textId="30E26F9A"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w:t>
            </w:r>
            <w:r w:rsidR="00C15801" w:rsidRPr="00C15801">
              <w:rPr>
                <w:szCs w:val="21"/>
              </w:rPr>
              <w:t>getWarnData</w:t>
            </w:r>
          </w:p>
        </w:tc>
        <w:tc>
          <w:tcPr>
            <w:tcW w:w="1771" w:type="dxa"/>
          </w:tcPr>
          <w:p w14:paraId="0F7F743E" w14:textId="77777777" w:rsidR="00C0482B" w:rsidRDefault="00C0482B" w:rsidP="00F70FBD">
            <w:pPr>
              <w:jc w:val="center"/>
            </w:pPr>
            <w:r>
              <w:rPr>
                <w:rFonts w:hint="eastAsia"/>
              </w:rPr>
              <w:t>语法</w:t>
            </w:r>
          </w:p>
        </w:tc>
        <w:tc>
          <w:tcPr>
            <w:tcW w:w="6634" w:type="dxa"/>
          </w:tcPr>
          <w:p w14:paraId="279B284C" w14:textId="786588E2" w:rsidR="00C0482B" w:rsidRPr="00C15801" w:rsidRDefault="00C15801" w:rsidP="00F70FBD">
            <w:pPr>
              <w:jc w:val="center"/>
              <w:rPr>
                <w:szCs w:val="21"/>
              </w:rPr>
            </w:pPr>
            <w:r w:rsidRPr="00C15801">
              <w:rPr>
                <w:szCs w:val="21"/>
              </w:rPr>
              <w:t>public String getWarnData()</w:t>
            </w:r>
          </w:p>
        </w:tc>
      </w:tr>
      <w:tr w:rsidR="00043DC2" w14:paraId="52806325" w14:textId="77777777" w:rsidTr="00043DC2">
        <w:tc>
          <w:tcPr>
            <w:tcW w:w="5544" w:type="dxa"/>
            <w:vMerge/>
          </w:tcPr>
          <w:p w14:paraId="03D6FDB2" w14:textId="77777777" w:rsidR="00C0482B" w:rsidRDefault="00C0482B" w:rsidP="00F70FBD">
            <w:pPr>
              <w:jc w:val="center"/>
            </w:pPr>
          </w:p>
        </w:tc>
        <w:tc>
          <w:tcPr>
            <w:tcW w:w="1771" w:type="dxa"/>
          </w:tcPr>
          <w:p w14:paraId="69CF36A1" w14:textId="77777777" w:rsidR="00C0482B" w:rsidRDefault="00C0482B" w:rsidP="00F70FBD">
            <w:pPr>
              <w:jc w:val="center"/>
            </w:pPr>
            <w:r>
              <w:rPr>
                <w:rFonts w:hint="eastAsia"/>
              </w:rPr>
              <w:t>前置条件</w:t>
            </w:r>
          </w:p>
        </w:tc>
        <w:tc>
          <w:tcPr>
            <w:tcW w:w="6634" w:type="dxa"/>
          </w:tcPr>
          <w:p w14:paraId="4D6FBBB1" w14:textId="10747DC8" w:rsidR="00C0482B" w:rsidRPr="00043DC2" w:rsidRDefault="00043DC2" w:rsidP="00F70FBD">
            <w:pPr>
              <w:jc w:val="center"/>
              <w:rPr>
                <w:szCs w:val="21"/>
              </w:rPr>
            </w:pPr>
            <w:r w:rsidRPr="00043DC2">
              <w:rPr>
                <w:szCs w:val="21"/>
              </w:rPr>
              <w:t>启动一个管理警戒值回合</w:t>
            </w:r>
          </w:p>
        </w:tc>
      </w:tr>
      <w:tr w:rsidR="00043DC2" w14:paraId="5B2D069C" w14:textId="77777777" w:rsidTr="00043DC2">
        <w:tc>
          <w:tcPr>
            <w:tcW w:w="5544" w:type="dxa"/>
            <w:vMerge/>
          </w:tcPr>
          <w:p w14:paraId="22686739" w14:textId="77777777" w:rsidR="00C0482B" w:rsidRDefault="00C0482B" w:rsidP="00F70FBD">
            <w:pPr>
              <w:jc w:val="center"/>
            </w:pPr>
          </w:p>
        </w:tc>
        <w:tc>
          <w:tcPr>
            <w:tcW w:w="1771" w:type="dxa"/>
          </w:tcPr>
          <w:p w14:paraId="1A4CB4F3" w14:textId="77777777" w:rsidR="00C0482B" w:rsidRDefault="00C0482B" w:rsidP="00F70FBD">
            <w:pPr>
              <w:jc w:val="center"/>
            </w:pPr>
            <w:r>
              <w:rPr>
                <w:rFonts w:hint="eastAsia"/>
              </w:rPr>
              <w:t>后置条件</w:t>
            </w:r>
          </w:p>
        </w:tc>
        <w:tc>
          <w:tcPr>
            <w:tcW w:w="6634" w:type="dxa"/>
          </w:tcPr>
          <w:p w14:paraId="0BC68D72" w14:textId="695B9C77" w:rsidR="00C0482B" w:rsidRPr="00043DC2" w:rsidRDefault="00043DC2" w:rsidP="00F70FBD">
            <w:pPr>
              <w:jc w:val="center"/>
              <w:rPr>
                <w:szCs w:val="21"/>
              </w:rPr>
            </w:pPr>
            <w:r w:rsidRPr="00043DC2">
              <w:rPr>
                <w:rFonts w:asciiTheme="minorEastAsia" w:eastAsiaTheme="minorEastAsia" w:hAnsiTheme="minorEastAsia" w:cs="Times-Roman+2"/>
                <w:szCs w:val="21"/>
              </w:rPr>
              <w:t>返回当前警戒值</w:t>
            </w:r>
          </w:p>
        </w:tc>
      </w:tr>
      <w:tr w:rsidR="00043DC2" w14:paraId="518C9C30" w14:textId="77777777" w:rsidTr="00043DC2">
        <w:tc>
          <w:tcPr>
            <w:tcW w:w="5544" w:type="dxa"/>
            <w:vMerge w:val="restart"/>
          </w:tcPr>
          <w:p w14:paraId="6963715A" w14:textId="77777777" w:rsidR="00C0482B" w:rsidRPr="00C15801" w:rsidRDefault="00C0482B" w:rsidP="00F70FBD">
            <w:pPr>
              <w:jc w:val="center"/>
              <w:rPr>
                <w:szCs w:val="21"/>
              </w:rPr>
            </w:pPr>
          </w:p>
          <w:p w14:paraId="27006C01" w14:textId="2893AA7B" w:rsidR="00C0482B" w:rsidRPr="00C15801" w:rsidRDefault="00C0482B" w:rsidP="00F70FBD">
            <w:pPr>
              <w:ind w:firstLine="400"/>
              <w:jc w:val="center"/>
              <w:rPr>
                <w:szCs w:val="21"/>
              </w:rPr>
            </w:pPr>
            <w:r w:rsidRPr="00C15801">
              <w:rPr>
                <w:szCs w:val="21"/>
              </w:rPr>
              <w:t>Inventory_management.</w:t>
            </w:r>
            <w:r w:rsidR="00C15801" w:rsidRPr="00C15801">
              <w:rPr>
                <w:szCs w:val="21"/>
              </w:rPr>
              <w:t>setWarnData</w:t>
            </w:r>
          </w:p>
        </w:tc>
        <w:tc>
          <w:tcPr>
            <w:tcW w:w="1771" w:type="dxa"/>
          </w:tcPr>
          <w:p w14:paraId="563C21D4" w14:textId="77777777" w:rsidR="00C0482B" w:rsidRDefault="00C0482B" w:rsidP="00F70FBD">
            <w:pPr>
              <w:jc w:val="center"/>
            </w:pPr>
            <w:r>
              <w:rPr>
                <w:rFonts w:hint="eastAsia"/>
              </w:rPr>
              <w:t>语法</w:t>
            </w:r>
          </w:p>
        </w:tc>
        <w:tc>
          <w:tcPr>
            <w:tcW w:w="6634" w:type="dxa"/>
          </w:tcPr>
          <w:p w14:paraId="5BEA9615" w14:textId="4E8BD1E5" w:rsidR="00C0482B" w:rsidRPr="00C15801" w:rsidRDefault="00C15801" w:rsidP="00F70FBD">
            <w:pPr>
              <w:jc w:val="center"/>
              <w:rPr>
                <w:szCs w:val="21"/>
              </w:rPr>
            </w:pPr>
            <w:r w:rsidRPr="00C15801">
              <w:rPr>
                <w:szCs w:val="21"/>
              </w:rPr>
              <w:t>public void setWarnData(String warnData)</w:t>
            </w:r>
          </w:p>
        </w:tc>
      </w:tr>
      <w:tr w:rsidR="00043DC2" w14:paraId="031AF2F5" w14:textId="77777777" w:rsidTr="00043DC2">
        <w:tc>
          <w:tcPr>
            <w:tcW w:w="5544" w:type="dxa"/>
            <w:vMerge/>
          </w:tcPr>
          <w:p w14:paraId="1A50C13F" w14:textId="77777777" w:rsidR="00043DC2" w:rsidRDefault="00043DC2" w:rsidP="00043DC2">
            <w:pPr>
              <w:jc w:val="center"/>
            </w:pPr>
          </w:p>
        </w:tc>
        <w:tc>
          <w:tcPr>
            <w:tcW w:w="1771" w:type="dxa"/>
          </w:tcPr>
          <w:p w14:paraId="27123F44" w14:textId="77777777" w:rsidR="00043DC2" w:rsidRDefault="00043DC2" w:rsidP="00043DC2">
            <w:pPr>
              <w:jc w:val="center"/>
            </w:pPr>
            <w:r>
              <w:rPr>
                <w:rFonts w:hint="eastAsia"/>
              </w:rPr>
              <w:t>前置条件</w:t>
            </w:r>
          </w:p>
        </w:tc>
        <w:tc>
          <w:tcPr>
            <w:tcW w:w="6634" w:type="dxa"/>
          </w:tcPr>
          <w:p w14:paraId="0211E215" w14:textId="5E51384C" w:rsidR="00043DC2" w:rsidRDefault="00043DC2" w:rsidP="00043DC2">
            <w:pPr>
              <w:jc w:val="center"/>
            </w:pPr>
            <w:r w:rsidRPr="00043DC2">
              <w:rPr>
                <w:szCs w:val="21"/>
              </w:rPr>
              <w:t>启动一个管理警戒值回合</w:t>
            </w:r>
          </w:p>
        </w:tc>
      </w:tr>
      <w:tr w:rsidR="00043DC2" w14:paraId="244F01D8" w14:textId="77777777" w:rsidTr="00043DC2">
        <w:tc>
          <w:tcPr>
            <w:tcW w:w="5544" w:type="dxa"/>
            <w:vMerge/>
          </w:tcPr>
          <w:p w14:paraId="3BE764BE" w14:textId="77777777" w:rsidR="00043DC2" w:rsidRDefault="00043DC2" w:rsidP="00043DC2">
            <w:pPr>
              <w:jc w:val="center"/>
            </w:pPr>
          </w:p>
        </w:tc>
        <w:tc>
          <w:tcPr>
            <w:tcW w:w="1771" w:type="dxa"/>
          </w:tcPr>
          <w:p w14:paraId="37109F4A" w14:textId="77777777" w:rsidR="00043DC2" w:rsidRDefault="00043DC2" w:rsidP="00043DC2">
            <w:pPr>
              <w:jc w:val="center"/>
            </w:pPr>
            <w:r>
              <w:rPr>
                <w:rFonts w:hint="eastAsia"/>
              </w:rPr>
              <w:t>后置条件</w:t>
            </w:r>
          </w:p>
        </w:tc>
        <w:tc>
          <w:tcPr>
            <w:tcW w:w="6634" w:type="dxa"/>
          </w:tcPr>
          <w:p w14:paraId="13BBBD04" w14:textId="27B53DE4" w:rsidR="00043DC2" w:rsidRDefault="00043DC2" w:rsidP="00043DC2">
            <w:pPr>
              <w:jc w:val="center"/>
            </w:pPr>
            <w:r>
              <w:rPr>
                <w:rFonts w:asciiTheme="minorEastAsia" w:eastAsiaTheme="minorEastAsia" w:hAnsiTheme="minorEastAsia" w:cs="Times-Roman+2"/>
                <w:szCs w:val="21"/>
              </w:rPr>
              <w:t>更新</w:t>
            </w:r>
            <w:r w:rsidRPr="00043DC2">
              <w:rPr>
                <w:rFonts w:asciiTheme="minorEastAsia" w:eastAsiaTheme="minorEastAsia" w:hAnsiTheme="minorEastAsia" w:cs="Times-Roman+2"/>
                <w:szCs w:val="21"/>
              </w:rPr>
              <w:t>当前警戒值</w:t>
            </w:r>
          </w:p>
        </w:tc>
      </w:tr>
      <w:tr w:rsidR="00043DC2" w14:paraId="0A72F678" w14:textId="77777777" w:rsidTr="00043DC2">
        <w:tc>
          <w:tcPr>
            <w:tcW w:w="5544" w:type="dxa"/>
            <w:vMerge w:val="restart"/>
          </w:tcPr>
          <w:p w14:paraId="2B9018E7" w14:textId="77777777" w:rsidR="00C15801" w:rsidRDefault="00C15801" w:rsidP="00F70FBD">
            <w:pPr>
              <w:jc w:val="center"/>
              <w:rPr>
                <w:szCs w:val="21"/>
              </w:rPr>
            </w:pPr>
          </w:p>
          <w:p w14:paraId="13192CAB" w14:textId="7D101499" w:rsidR="00C15801" w:rsidRPr="00C15801" w:rsidRDefault="00C15801" w:rsidP="00F70FBD">
            <w:pPr>
              <w:jc w:val="center"/>
              <w:rPr>
                <w:szCs w:val="21"/>
              </w:rPr>
            </w:pPr>
            <w:r w:rsidRPr="00C15801">
              <w:rPr>
                <w:szCs w:val="21"/>
              </w:rPr>
              <w:t>Inventory_management. getRemindData</w:t>
            </w:r>
          </w:p>
        </w:tc>
        <w:tc>
          <w:tcPr>
            <w:tcW w:w="1771" w:type="dxa"/>
          </w:tcPr>
          <w:p w14:paraId="47D36327" w14:textId="77777777" w:rsidR="00C15801" w:rsidRDefault="00C15801" w:rsidP="00F70FBD">
            <w:pPr>
              <w:jc w:val="center"/>
              <w:rPr>
                <w:rFonts w:hint="eastAsia"/>
              </w:rPr>
            </w:pPr>
          </w:p>
        </w:tc>
        <w:tc>
          <w:tcPr>
            <w:tcW w:w="6634" w:type="dxa"/>
          </w:tcPr>
          <w:p w14:paraId="138FB081" w14:textId="5172A7E3" w:rsidR="00C15801" w:rsidRPr="00C15801" w:rsidRDefault="00C15801" w:rsidP="00F70FBD">
            <w:pPr>
              <w:jc w:val="center"/>
              <w:rPr>
                <w:szCs w:val="21"/>
              </w:rPr>
            </w:pPr>
            <w:r w:rsidRPr="00C15801">
              <w:rPr>
                <w:szCs w:val="21"/>
              </w:rPr>
              <w:t>public String getRemindData(int area)</w:t>
            </w:r>
          </w:p>
        </w:tc>
      </w:tr>
      <w:tr w:rsidR="00043DC2" w14:paraId="561F177F" w14:textId="77777777" w:rsidTr="00043DC2">
        <w:tc>
          <w:tcPr>
            <w:tcW w:w="5544" w:type="dxa"/>
            <w:vMerge/>
          </w:tcPr>
          <w:p w14:paraId="755DCA08" w14:textId="77777777" w:rsidR="00043DC2" w:rsidRDefault="00043DC2" w:rsidP="00043DC2">
            <w:pPr>
              <w:jc w:val="center"/>
            </w:pPr>
          </w:p>
        </w:tc>
        <w:tc>
          <w:tcPr>
            <w:tcW w:w="1771" w:type="dxa"/>
          </w:tcPr>
          <w:p w14:paraId="2A1C93FC" w14:textId="77777777" w:rsidR="00043DC2" w:rsidRDefault="00043DC2" w:rsidP="00043DC2">
            <w:pPr>
              <w:jc w:val="center"/>
              <w:rPr>
                <w:rFonts w:hint="eastAsia"/>
              </w:rPr>
            </w:pPr>
          </w:p>
        </w:tc>
        <w:tc>
          <w:tcPr>
            <w:tcW w:w="6634" w:type="dxa"/>
          </w:tcPr>
          <w:p w14:paraId="256606C9" w14:textId="273DFAA0"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1C2EEB6C" w14:textId="77777777" w:rsidTr="00043DC2">
        <w:tc>
          <w:tcPr>
            <w:tcW w:w="5544" w:type="dxa"/>
            <w:vMerge/>
          </w:tcPr>
          <w:p w14:paraId="58E0AE45" w14:textId="77777777" w:rsidR="00043DC2" w:rsidRDefault="00043DC2" w:rsidP="00043DC2">
            <w:pPr>
              <w:jc w:val="center"/>
            </w:pPr>
          </w:p>
        </w:tc>
        <w:tc>
          <w:tcPr>
            <w:tcW w:w="1771" w:type="dxa"/>
          </w:tcPr>
          <w:p w14:paraId="3E8A80AE" w14:textId="77777777" w:rsidR="00043DC2" w:rsidRDefault="00043DC2" w:rsidP="00043DC2">
            <w:pPr>
              <w:jc w:val="center"/>
              <w:rPr>
                <w:rFonts w:hint="eastAsia"/>
              </w:rPr>
            </w:pPr>
          </w:p>
        </w:tc>
        <w:tc>
          <w:tcPr>
            <w:tcW w:w="6634" w:type="dxa"/>
          </w:tcPr>
          <w:p w14:paraId="62777777" w14:textId="6C6F0DC6" w:rsidR="00043DC2" w:rsidRDefault="00043DC2" w:rsidP="00043DC2">
            <w:pPr>
              <w:jc w:val="center"/>
              <w:rPr>
                <w:rFonts w:asciiTheme="minorEastAsia" w:eastAsiaTheme="minorEastAsia" w:hAnsiTheme="minorEastAsia" w:cs="Times-Roman+2"/>
                <w:sz w:val="20"/>
                <w:szCs w:val="21"/>
              </w:rPr>
            </w:pPr>
            <w:r w:rsidRPr="00043DC2">
              <w:rPr>
                <w:rFonts w:asciiTheme="minorEastAsia" w:eastAsiaTheme="minorEastAsia" w:hAnsiTheme="minorEastAsia" w:cs="Times-Roman+2"/>
                <w:szCs w:val="21"/>
              </w:rPr>
              <w:t>返回</w:t>
            </w:r>
            <w:r>
              <w:rPr>
                <w:rFonts w:asciiTheme="minorEastAsia" w:eastAsiaTheme="minorEastAsia" w:hAnsiTheme="minorEastAsia" w:cs="Times-Roman+2"/>
                <w:szCs w:val="21"/>
              </w:rPr>
              <w:t>指定区域的提醒</w:t>
            </w:r>
            <w:r w:rsidRPr="00043DC2">
              <w:rPr>
                <w:rFonts w:asciiTheme="minorEastAsia" w:eastAsiaTheme="minorEastAsia" w:hAnsiTheme="minorEastAsia" w:cs="Times-Roman+2"/>
                <w:szCs w:val="21"/>
              </w:rPr>
              <w:t>值</w:t>
            </w:r>
          </w:p>
        </w:tc>
      </w:tr>
      <w:tr w:rsidR="00043DC2" w14:paraId="235D6A55" w14:textId="77777777" w:rsidTr="00043DC2">
        <w:tc>
          <w:tcPr>
            <w:tcW w:w="5544" w:type="dxa"/>
            <w:vMerge w:val="restart"/>
          </w:tcPr>
          <w:p w14:paraId="521810A9" w14:textId="77777777" w:rsidR="00C15801" w:rsidRDefault="00C15801" w:rsidP="00F70FBD">
            <w:pPr>
              <w:jc w:val="center"/>
              <w:rPr>
                <w:szCs w:val="21"/>
              </w:rPr>
            </w:pPr>
          </w:p>
          <w:p w14:paraId="1ACA1719" w14:textId="3F45E5CF" w:rsidR="00C15801" w:rsidRPr="00C15801" w:rsidRDefault="00C15801" w:rsidP="00F70FBD">
            <w:pPr>
              <w:jc w:val="center"/>
              <w:rPr>
                <w:rFonts w:hint="eastAsia"/>
                <w:szCs w:val="21"/>
              </w:rPr>
            </w:pPr>
            <w:r w:rsidRPr="00C15801">
              <w:rPr>
                <w:szCs w:val="21"/>
              </w:rPr>
              <w:t>Inventory_management.</w:t>
            </w:r>
            <w:r w:rsidRPr="00C15801">
              <w:rPr>
                <w:szCs w:val="21"/>
              </w:rPr>
              <w:t xml:space="preserve"> </w:t>
            </w:r>
            <w:r w:rsidRPr="00C15801">
              <w:rPr>
                <w:szCs w:val="21"/>
              </w:rPr>
              <w:t>setRemindData</w:t>
            </w:r>
          </w:p>
        </w:tc>
        <w:tc>
          <w:tcPr>
            <w:tcW w:w="1771" w:type="dxa"/>
          </w:tcPr>
          <w:p w14:paraId="55E4DE91" w14:textId="77777777" w:rsidR="00C15801" w:rsidRDefault="00C15801" w:rsidP="00F70FBD">
            <w:pPr>
              <w:jc w:val="center"/>
              <w:rPr>
                <w:rFonts w:hint="eastAsia"/>
              </w:rPr>
            </w:pPr>
          </w:p>
        </w:tc>
        <w:tc>
          <w:tcPr>
            <w:tcW w:w="6634" w:type="dxa"/>
          </w:tcPr>
          <w:p w14:paraId="483B3B44" w14:textId="203E1434" w:rsidR="00C15801" w:rsidRPr="00C15801" w:rsidRDefault="00C15801" w:rsidP="00F70FBD">
            <w:pPr>
              <w:jc w:val="center"/>
              <w:rPr>
                <w:szCs w:val="21"/>
              </w:rPr>
            </w:pPr>
            <w:r w:rsidRPr="00C15801">
              <w:rPr>
                <w:szCs w:val="21"/>
              </w:rPr>
              <w:t>public void setRemindData(int area, String RemindData)</w:t>
            </w:r>
          </w:p>
        </w:tc>
      </w:tr>
      <w:tr w:rsidR="00043DC2" w14:paraId="11F2FBAB" w14:textId="77777777" w:rsidTr="00043DC2">
        <w:tc>
          <w:tcPr>
            <w:tcW w:w="5544" w:type="dxa"/>
            <w:vMerge/>
          </w:tcPr>
          <w:p w14:paraId="5D97753D" w14:textId="77777777" w:rsidR="00043DC2" w:rsidRDefault="00043DC2" w:rsidP="00043DC2">
            <w:pPr>
              <w:jc w:val="center"/>
            </w:pPr>
          </w:p>
        </w:tc>
        <w:tc>
          <w:tcPr>
            <w:tcW w:w="1771" w:type="dxa"/>
          </w:tcPr>
          <w:p w14:paraId="16799255" w14:textId="77777777" w:rsidR="00043DC2" w:rsidRDefault="00043DC2" w:rsidP="00043DC2">
            <w:pPr>
              <w:jc w:val="center"/>
              <w:rPr>
                <w:rFonts w:hint="eastAsia"/>
              </w:rPr>
            </w:pPr>
          </w:p>
        </w:tc>
        <w:tc>
          <w:tcPr>
            <w:tcW w:w="6634" w:type="dxa"/>
          </w:tcPr>
          <w:p w14:paraId="50EF934E" w14:textId="6059DCA4"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390A692A" w14:textId="77777777" w:rsidTr="00043DC2">
        <w:tc>
          <w:tcPr>
            <w:tcW w:w="5544" w:type="dxa"/>
            <w:vMerge/>
          </w:tcPr>
          <w:p w14:paraId="1DBF134F" w14:textId="77777777" w:rsidR="00043DC2" w:rsidRDefault="00043DC2" w:rsidP="00043DC2">
            <w:pPr>
              <w:jc w:val="center"/>
            </w:pPr>
          </w:p>
        </w:tc>
        <w:tc>
          <w:tcPr>
            <w:tcW w:w="1771" w:type="dxa"/>
          </w:tcPr>
          <w:p w14:paraId="465478BE" w14:textId="77777777" w:rsidR="00043DC2" w:rsidRDefault="00043DC2" w:rsidP="00043DC2">
            <w:pPr>
              <w:jc w:val="center"/>
              <w:rPr>
                <w:rFonts w:hint="eastAsia"/>
              </w:rPr>
            </w:pPr>
          </w:p>
        </w:tc>
        <w:tc>
          <w:tcPr>
            <w:tcW w:w="6634" w:type="dxa"/>
          </w:tcPr>
          <w:p w14:paraId="31A8EFF5" w14:textId="1F58F878" w:rsidR="00043DC2" w:rsidRDefault="00043DC2" w:rsidP="00043DC2">
            <w:pPr>
              <w:jc w:val="center"/>
              <w:rPr>
                <w:rFonts w:asciiTheme="minorEastAsia" w:eastAsiaTheme="minorEastAsia" w:hAnsiTheme="minorEastAsia" w:cs="Times-Roman+2"/>
                <w:sz w:val="20"/>
                <w:szCs w:val="21"/>
              </w:rPr>
            </w:pPr>
            <w:r>
              <w:rPr>
                <w:rFonts w:asciiTheme="minorEastAsia" w:eastAsiaTheme="minorEastAsia" w:hAnsiTheme="minorEastAsia" w:cs="Times-Roman+2"/>
                <w:szCs w:val="21"/>
              </w:rPr>
              <w:t>更新指定区域的提醒</w:t>
            </w:r>
            <w:r w:rsidRPr="00043DC2">
              <w:rPr>
                <w:rFonts w:asciiTheme="minorEastAsia" w:eastAsiaTheme="minorEastAsia" w:hAnsiTheme="minorEastAsia" w:cs="Times-Roman+2"/>
                <w:szCs w:val="21"/>
              </w:rPr>
              <w:t>值</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043DC2">
        <w:tc>
          <w:tcPr>
            <w:tcW w:w="5544" w:type="dxa"/>
          </w:tcPr>
          <w:p w14:paraId="2369C97E" w14:textId="77777777" w:rsidR="00C0482B" w:rsidRDefault="00C0482B" w:rsidP="00F70FBD">
            <w:pPr>
              <w:jc w:val="center"/>
            </w:pPr>
            <w:r>
              <w:rPr>
                <w:rFonts w:hint="eastAsia"/>
              </w:rPr>
              <w:t>服务名</w:t>
            </w:r>
          </w:p>
        </w:tc>
        <w:tc>
          <w:tcPr>
            <w:tcW w:w="8405" w:type="dxa"/>
            <w:gridSpan w:val="2"/>
          </w:tcPr>
          <w:p w14:paraId="2C639BAD" w14:textId="77777777" w:rsidR="00C0482B" w:rsidRDefault="00C0482B" w:rsidP="00F70FBD">
            <w:pPr>
              <w:jc w:val="center"/>
            </w:pPr>
            <w:r>
              <w:rPr>
                <w:rFonts w:hint="eastAsia"/>
              </w:rPr>
              <w:t>服务</w:t>
            </w:r>
          </w:p>
        </w:tc>
      </w:tr>
      <w:tr w:rsidR="00C0482B" w14:paraId="56A4F8F5" w14:textId="77777777" w:rsidTr="00043DC2">
        <w:tc>
          <w:tcPr>
            <w:tcW w:w="5544" w:type="dxa"/>
          </w:tcPr>
          <w:p w14:paraId="76A7B367" w14:textId="77777777" w:rsidR="00043DC2" w:rsidRDefault="00C0482B" w:rsidP="00043DC2">
            <w:pPr>
              <w:ind w:firstLine="400"/>
              <w:jc w:val="center"/>
              <w:rPr>
                <w:szCs w:val="21"/>
              </w:rPr>
            </w:pPr>
            <w:r w:rsidRPr="00C15801">
              <w:rPr>
                <w:szCs w:val="21"/>
              </w:rPr>
              <w:t>Inventory_management</w:t>
            </w:r>
            <w:r w:rsidR="00043DC2">
              <w:rPr>
                <w:szCs w:val="21"/>
              </w:rPr>
              <w:t>DataService</w:t>
            </w:r>
            <w:r w:rsidRPr="00C15801">
              <w:rPr>
                <w:szCs w:val="21"/>
              </w:rPr>
              <w:t>.check</w:t>
            </w:r>
            <w:r w:rsidR="00043DC2">
              <w:rPr>
                <w:szCs w:val="21"/>
              </w:rPr>
              <w:t>StoreinNumber(</w:t>
            </w:r>
          </w:p>
          <w:p w14:paraId="3DE3C50C" w14:textId="4358023D" w:rsidR="00C0482B" w:rsidRPr="00C15801" w:rsidRDefault="00043DC2" w:rsidP="00043DC2">
            <w:pPr>
              <w:ind w:firstLine="400"/>
              <w:jc w:val="center"/>
              <w:rPr>
                <w:szCs w:val="21"/>
              </w:rPr>
            </w:pPr>
            <w:r>
              <w:rPr>
                <w:szCs w:val="21"/>
              </w:rPr>
              <w:t>String startdate,String overdate)</w:t>
            </w:r>
          </w:p>
        </w:tc>
        <w:tc>
          <w:tcPr>
            <w:tcW w:w="8405" w:type="dxa"/>
            <w:gridSpan w:val="2"/>
          </w:tcPr>
          <w:p w14:paraId="660B32B3" w14:textId="66F14614" w:rsidR="00C0482B" w:rsidRDefault="00043DC2" w:rsidP="00F70FBD">
            <w:pPr>
              <w:jc w:val="center"/>
            </w:pPr>
            <w:r>
              <w:rPr>
                <w:rFonts w:hint="eastAsia"/>
              </w:rPr>
              <w:t>查看指定时间段内各个区的入库数量</w:t>
            </w:r>
          </w:p>
        </w:tc>
      </w:tr>
      <w:tr w:rsidR="00043DC2" w14:paraId="2B4C4F8A" w14:textId="77777777" w:rsidTr="00043DC2">
        <w:tc>
          <w:tcPr>
            <w:tcW w:w="5544" w:type="dxa"/>
          </w:tcPr>
          <w:p w14:paraId="7FBEF0D2" w14:textId="4FD93E74" w:rsidR="00043DC2" w:rsidRDefault="00043DC2" w:rsidP="00DA2966">
            <w:pPr>
              <w:ind w:firstLine="400"/>
              <w:jc w:val="center"/>
              <w:rPr>
                <w:szCs w:val="21"/>
              </w:rPr>
            </w:pPr>
            <w:r w:rsidRPr="00C15801">
              <w:rPr>
                <w:szCs w:val="21"/>
              </w:rPr>
              <w:t>Inventory_management</w:t>
            </w:r>
            <w:r>
              <w:rPr>
                <w:szCs w:val="21"/>
              </w:rPr>
              <w:t>DataService</w:t>
            </w:r>
            <w:r w:rsidRPr="00C15801">
              <w:rPr>
                <w:szCs w:val="21"/>
              </w:rPr>
              <w:t>.check</w:t>
            </w:r>
            <w:r>
              <w:rPr>
                <w:szCs w:val="21"/>
              </w:rPr>
              <w:t>S</w:t>
            </w:r>
            <w:r>
              <w:rPr>
                <w:szCs w:val="21"/>
              </w:rPr>
              <w:t>toreout</w:t>
            </w:r>
            <w:r>
              <w:rPr>
                <w:szCs w:val="21"/>
              </w:rPr>
              <w:t>Number(</w:t>
            </w:r>
          </w:p>
          <w:p w14:paraId="5B29B634" w14:textId="77777777" w:rsidR="00043DC2" w:rsidRPr="00C15801" w:rsidRDefault="00043DC2" w:rsidP="00DA2966">
            <w:pPr>
              <w:ind w:firstLine="400"/>
              <w:jc w:val="center"/>
              <w:rPr>
                <w:szCs w:val="21"/>
              </w:rPr>
            </w:pPr>
            <w:r>
              <w:rPr>
                <w:szCs w:val="21"/>
              </w:rPr>
              <w:t>String startdate,String overdate)</w:t>
            </w:r>
          </w:p>
        </w:tc>
        <w:tc>
          <w:tcPr>
            <w:tcW w:w="8405" w:type="dxa"/>
            <w:gridSpan w:val="2"/>
          </w:tcPr>
          <w:p w14:paraId="6A3FC3ED" w14:textId="726CAE65" w:rsidR="00043DC2" w:rsidRDefault="00043DC2" w:rsidP="00043DC2">
            <w:pPr>
              <w:jc w:val="center"/>
            </w:pPr>
            <w:r>
              <w:rPr>
                <w:rFonts w:hint="eastAsia"/>
              </w:rPr>
              <w:t>查看指定时间段内各个区的</w:t>
            </w:r>
            <w:r>
              <w:rPr>
                <w:rFonts w:hint="eastAsia"/>
              </w:rPr>
              <w:t>出</w:t>
            </w:r>
            <w:r>
              <w:rPr>
                <w:rFonts w:hint="eastAsia"/>
              </w:rPr>
              <w:t>库数量</w:t>
            </w:r>
          </w:p>
        </w:tc>
      </w:tr>
      <w:tr w:rsidR="00043DC2" w14:paraId="7E158C38" w14:textId="77777777" w:rsidTr="00043DC2">
        <w:tc>
          <w:tcPr>
            <w:tcW w:w="5544" w:type="dxa"/>
          </w:tcPr>
          <w:p w14:paraId="3FC59D19" w14:textId="0F81C5C6" w:rsidR="00043DC2" w:rsidRPr="00043DC2" w:rsidRDefault="00043DC2" w:rsidP="00043DC2">
            <w:pPr>
              <w:ind w:firstLine="400"/>
              <w:jc w:val="center"/>
              <w:rPr>
                <w:szCs w:val="21"/>
              </w:rPr>
            </w:pPr>
            <w:r>
              <w:rPr>
                <w:szCs w:val="21"/>
              </w:rPr>
              <w:t>Inventory_managementInfo.getOrderList(String qu);</w:t>
            </w:r>
          </w:p>
        </w:tc>
        <w:tc>
          <w:tcPr>
            <w:tcW w:w="8405" w:type="dxa"/>
            <w:gridSpan w:val="2"/>
          </w:tcPr>
          <w:p w14:paraId="1B288F7E" w14:textId="0F519F6A" w:rsidR="00043DC2" w:rsidRDefault="00CC2CF3" w:rsidP="00F70FBD">
            <w:pPr>
              <w:jc w:val="center"/>
            </w:pPr>
            <w:r>
              <w:rPr>
                <w:rFonts w:hint="eastAsia"/>
              </w:rPr>
              <w:t>得到指定区域当前在库中的所有订单号</w:t>
            </w:r>
          </w:p>
        </w:tc>
      </w:tr>
      <w:tr w:rsidR="00CC2CF3" w14:paraId="41A3AE34" w14:textId="77777777" w:rsidTr="00043DC2">
        <w:tc>
          <w:tcPr>
            <w:tcW w:w="5544" w:type="dxa"/>
          </w:tcPr>
          <w:p w14:paraId="5BEE4795" w14:textId="734731B2" w:rsidR="00CC2CF3" w:rsidRDefault="00CC2CF3" w:rsidP="00043DC2">
            <w:pPr>
              <w:ind w:firstLine="400"/>
              <w:jc w:val="center"/>
              <w:rPr>
                <w:rFonts w:hint="eastAsia"/>
                <w:szCs w:val="21"/>
              </w:rPr>
            </w:pPr>
            <w:r w:rsidRPr="00C15801">
              <w:rPr>
                <w:szCs w:val="21"/>
              </w:rPr>
              <w:t>Inventory_management</w:t>
            </w:r>
            <w:r>
              <w:rPr>
                <w:szCs w:val="21"/>
              </w:rPr>
              <w:t>DataService</w:t>
            </w:r>
            <w:r>
              <w:rPr>
                <w:szCs w:val="21"/>
              </w:rPr>
              <w:t>(ArrayList&lt;String&gt; orderlist)</w:t>
            </w:r>
          </w:p>
        </w:tc>
        <w:tc>
          <w:tcPr>
            <w:tcW w:w="8405" w:type="dxa"/>
            <w:gridSpan w:val="2"/>
          </w:tcPr>
          <w:p w14:paraId="5F3CFC30" w14:textId="42471952" w:rsidR="00CC2CF3" w:rsidRPr="00CC2CF3" w:rsidRDefault="00CC2CF3" w:rsidP="00F70FBD">
            <w:pPr>
              <w:jc w:val="center"/>
              <w:rPr>
                <w:rFonts w:hint="eastAsia"/>
              </w:rPr>
            </w:pPr>
            <w:r>
              <w:t>根据订单号列表得到订单信息列表</w:t>
            </w:r>
          </w:p>
        </w:tc>
      </w:tr>
      <w:tr w:rsidR="00C0482B" w14:paraId="2CDF6A32" w14:textId="77777777" w:rsidTr="00043DC2">
        <w:tc>
          <w:tcPr>
            <w:tcW w:w="5544" w:type="dxa"/>
          </w:tcPr>
          <w:p w14:paraId="11EFB97B" w14:textId="2D366A9D" w:rsidR="00C0482B" w:rsidRPr="00C15801" w:rsidRDefault="00CC2CF3" w:rsidP="00F70FBD">
            <w:pPr>
              <w:ind w:firstLine="400"/>
              <w:jc w:val="center"/>
              <w:rPr>
                <w:rFonts w:hint="eastAsia"/>
                <w:szCs w:val="21"/>
              </w:rPr>
            </w:pPr>
            <w:r>
              <w:rPr>
                <w:szCs w:val="21"/>
              </w:rPr>
              <w:t>Inventory_managementInfo</w:t>
            </w:r>
            <w:r>
              <w:rPr>
                <w:szCs w:val="21"/>
              </w:rPr>
              <w:t>.getWarnData()</w:t>
            </w:r>
          </w:p>
        </w:tc>
        <w:tc>
          <w:tcPr>
            <w:tcW w:w="8405" w:type="dxa"/>
            <w:gridSpan w:val="2"/>
          </w:tcPr>
          <w:p w14:paraId="34AB5B6E" w14:textId="3D0D4554" w:rsidR="00C0482B" w:rsidRDefault="00CC2CF3" w:rsidP="00F70FBD">
            <w:pPr>
              <w:jc w:val="center"/>
            </w:pPr>
            <w:r>
              <w:rPr>
                <w:rFonts w:hint="eastAsia"/>
              </w:rPr>
              <w:t>得到当前警戒值比例</w:t>
            </w:r>
          </w:p>
        </w:tc>
      </w:tr>
      <w:tr w:rsidR="00C0482B" w14:paraId="5BB7EA34" w14:textId="77777777" w:rsidTr="00043DC2">
        <w:tc>
          <w:tcPr>
            <w:tcW w:w="5544" w:type="dxa"/>
          </w:tcPr>
          <w:p w14:paraId="11F9D4D6" w14:textId="1E8109FB" w:rsidR="00C0482B" w:rsidRPr="00C15801" w:rsidRDefault="00CC2CF3" w:rsidP="00F70FBD">
            <w:pPr>
              <w:ind w:firstLine="400"/>
              <w:jc w:val="center"/>
              <w:rPr>
                <w:szCs w:val="21"/>
              </w:rPr>
            </w:pPr>
            <w:r>
              <w:rPr>
                <w:szCs w:val="21"/>
              </w:rPr>
              <w:t>Inventory_managementInfo</w:t>
            </w:r>
            <w:r>
              <w:rPr>
                <w:szCs w:val="21"/>
              </w:rPr>
              <w:t>.setWarnData(String warnData)</w:t>
            </w:r>
          </w:p>
        </w:tc>
        <w:tc>
          <w:tcPr>
            <w:tcW w:w="8405" w:type="dxa"/>
            <w:gridSpan w:val="2"/>
          </w:tcPr>
          <w:p w14:paraId="3866D2F6" w14:textId="357533E2" w:rsidR="00C0482B" w:rsidRDefault="00CC2CF3" w:rsidP="00CC2CF3">
            <w:pPr>
              <w:jc w:val="center"/>
              <w:rPr>
                <w:rFonts w:hint="eastAsia"/>
              </w:rPr>
            </w:pPr>
            <w:r>
              <w:t>更新当前警戒值比例</w:t>
            </w:r>
          </w:p>
        </w:tc>
      </w:tr>
      <w:tr w:rsidR="00C0482B" w14:paraId="67E17B62" w14:textId="77777777" w:rsidTr="00043DC2">
        <w:tc>
          <w:tcPr>
            <w:tcW w:w="5544" w:type="dxa"/>
          </w:tcPr>
          <w:p w14:paraId="39A0A7A1" w14:textId="667555B2" w:rsidR="00C0482B" w:rsidRPr="00C15801" w:rsidRDefault="00CC2CF3" w:rsidP="00F70FBD">
            <w:pPr>
              <w:ind w:firstLine="400"/>
              <w:jc w:val="center"/>
              <w:rPr>
                <w:szCs w:val="21"/>
              </w:rPr>
            </w:pPr>
            <w:r>
              <w:rPr>
                <w:szCs w:val="21"/>
              </w:rPr>
              <w:t>Inventory_managementInfo</w:t>
            </w:r>
            <w:r>
              <w:rPr>
                <w:szCs w:val="21"/>
              </w:rPr>
              <w:t>(int area)</w:t>
            </w:r>
          </w:p>
        </w:tc>
        <w:tc>
          <w:tcPr>
            <w:tcW w:w="8405" w:type="dxa"/>
            <w:gridSpan w:val="2"/>
          </w:tcPr>
          <w:p w14:paraId="634BA40D" w14:textId="797F9F0A" w:rsidR="00C0482B" w:rsidRDefault="00CC2CF3" w:rsidP="00F70FBD">
            <w:pPr>
              <w:jc w:val="center"/>
            </w:pPr>
            <w:r>
              <w:rPr>
                <w:rFonts w:hint="eastAsia"/>
              </w:rPr>
              <w:t>得到指定区域提醒值</w:t>
            </w:r>
            <w:r w:rsidR="00C0482B">
              <w:rPr>
                <w:rFonts w:hint="eastAsia"/>
              </w:rPr>
              <w:t>比例</w:t>
            </w:r>
          </w:p>
        </w:tc>
      </w:tr>
      <w:tr w:rsidR="00C0482B" w14:paraId="646CC700" w14:textId="77777777" w:rsidTr="00043DC2">
        <w:tc>
          <w:tcPr>
            <w:tcW w:w="5544" w:type="dxa"/>
          </w:tcPr>
          <w:p w14:paraId="504757AF" w14:textId="57EC5BBC" w:rsidR="00C0482B" w:rsidRPr="00C15801" w:rsidRDefault="00CC2CF3" w:rsidP="00F70FBD">
            <w:pPr>
              <w:ind w:firstLine="400"/>
              <w:jc w:val="center"/>
              <w:rPr>
                <w:szCs w:val="21"/>
              </w:rPr>
            </w:pPr>
            <w:r>
              <w:rPr>
                <w:szCs w:val="21"/>
              </w:rPr>
              <w:t>Inventory_managementInfo</w:t>
            </w:r>
            <w:r w:rsidR="00C0482B" w:rsidRPr="00C15801">
              <w:rPr>
                <w:szCs w:val="21"/>
              </w:rPr>
              <w:t>.setRemindData</w:t>
            </w:r>
            <w:r>
              <w:rPr>
                <w:szCs w:val="21"/>
              </w:rPr>
              <w:t>(int area,String RemindData)</w:t>
            </w:r>
          </w:p>
        </w:tc>
        <w:tc>
          <w:tcPr>
            <w:tcW w:w="8405" w:type="dxa"/>
            <w:gridSpan w:val="2"/>
          </w:tcPr>
          <w:p w14:paraId="5BFBC2CB" w14:textId="55225328" w:rsidR="00C0482B" w:rsidRDefault="00CC2CF3" w:rsidP="00F70FBD">
            <w:pPr>
              <w:jc w:val="center"/>
            </w:pPr>
            <w:r>
              <w:rPr>
                <w:rFonts w:hint="eastAsia"/>
              </w:rPr>
              <w:t>更新指定区域</w:t>
            </w:r>
            <w:r w:rsidR="00C0482B">
              <w:rPr>
                <w:rFonts w:hint="eastAsia"/>
              </w:rPr>
              <w:t>提醒值比例</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2BDD138" w14:textId="77777777" w:rsidR="002C0B3E" w:rsidRPr="00A33487" w:rsidRDefault="002C0B3E" w:rsidP="002C0B3E">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4876F535" w14:textId="77777777" w:rsidTr="0089498F">
        <w:tc>
          <w:tcPr>
            <w:tcW w:w="13949" w:type="dxa"/>
            <w:gridSpan w:val="3"/>
          </w:tcPr>
          <w:p w14:paraId="77105417" w14:textId="77777777" w:rsidR="002C0B3E" w:rsidRPr="00A33487" w:rsidRDefault="002C0B3E" w:rsidP="0089498F">
            <w:pPr>
              <w:jc w:val="center"/>
              <w:rPr>
                <w:b/>
              </w:rPr>
            </w:pPr>
            <w:r w:rsidRPr="00A33487">
              <w:rPr>
                <w:rFonts w:hint="eastAsia"/>
                <w:b/>
              </w:rPr>
              <w:t>提供的服务（供接口）</w:t>
            </w:r>
          </w:p>
        </w:tc>
      </w:tr>
      <w:tr w:rsidR="002C0B3E" w14:paraId="15010C57" w14:textId="77777777" w:rsidTr="0089498F">
        <w:tc>
          <w:tcPr>
            <w:tcW w:w="4649" w:type="dxa"/>
            <w:vMerge w:val="restart"/>
          </w:tcPr>
          <w:p w14:paraId="16A9E007" w14:textId="77777777" w:rsidR="002C0B3E" w:rsidRDefault="002C0B3E" w:rsidP="0089498F">
            <w:pPr>
              <w:jc w:val="center"/>
            </w:pPr>
          </w:p>
          <w:p w14:paraId="0E0423FE" w14:textId="77777777" w:rsidR="002C0B3E" w:rsidRDefault="002C0B3E" w:rsidP="0089498F">
            <w:pPr>
              <w:jc w:val="center"/>
            </w:pPr>
            <w:r w:rsidRPr="00416CA0">
              <w:rPr>
                <w:rFonts w:hint="eastAsia"/>
              </w:rPr>
              <w:t>Bill</w:t>
            </w:r>
            <w:r>
              <w:rPr>
                <w:rFonts w:hint="eastAsia"/>
              </w:rPr>
              <w:t>BL</w:t>
            </w:r>
            <w:r>
              <w:t xml:space="preserve">. </w:t>
            </w:r>
            <w:r w:rsidRPr="003E7F30">
              <w:t>addBill</w:t>
            </w:r>
          </w:p>
        </w:tc>
        <w:tc>
          <w:tcPr>
            <w:tcW w:w="1725" w:type="dxa"/>
          </w:tcPr>
          <w:p w14:paraId="4FE58AA2" w14:textId="77777777" w:rsidR="002C0B3E" w:rsidRDefault="002C0B3E" w:rsidP="0089498F">
            <w:pPr>
              <w:jc w:val="center"/>
            </w:pPr>
            <w:r>
              <w:rPr>
                <w:rFonts w:hint="eastAsia"/>
              </w:rPr>
              <w:t>语法</w:t>
            </w:r>
          </w:p>
        </w:tc>
        <w:tc>
          <w:tcPr>
            <w:tcW w:w="7575" w:type="dxa"/>
          </w:tcPr>
          <w:p w14:paraId="34044E01" w14:textId="77777777" w:rsidR="002C0B3E" w:rsidRDefault="002C0B3E" w:rsidP="0089498F">
            <w:pPr>
              <w:jc w:val="center"/>
            </w:pPr>
            <w:r>
              <w:t>public void addBill(String name, String account, String organization,</w:t>
            </w:r>
          </w:p>
          <w:p w14:paraId="24315E72" w14:textId="77777777" w:rsidR="002C0B3E" w:rsidRDefault="002C0B3E" w:rsidP="0089498F">
            <w:pPr>
              <w:jc w:val="center"/>
            </w:pPr>
            <w:r>
              <w:tab/>
            </w:r>
            <w:r>
              <w:tab/>
            </w:r>
            <w:r>
              <w:tab/>
              <w:t>String staff, String vehicle, String store);</w:t>
            </w:r>
          </w:p>
        </w:tc>
      </w:tr>
      <w:tr w:rsidR="002C0B3E" w14:paraId="019FB2EF" w14:textId="77777777" w:rsidTr="0089498F">
        <w:tc>
          <w:tcPr>
            <w:tcW w:w="4649" w:type="dxa"/>
            <w:vMerge/>
          </w:tcPr>
          <w:p w14:paraId="64431FAC" w14:textId="77777777" w:rsidR="002C0B3E" w:rsidRDefault="002C0B3E" w:rsidP="0089498F">
            <w:pPr>
              <w:jc w:val="center"/>
            </w:pPr>
          </w:p>
        </w:tc>
        <w:tc>
          <w:tcPr>
            <w:tcW w:w="1725" w:type="dxa"/>
          </w:tcPr>
          <w:p w14:paraId="7E2300EB" w14:textId="77777777" w:rsidR="002C0B3E" w:rsidRDefault="002C0B3E" w:rsidP="0089498F">
            <w:pPr>
              <w:jc w:val="center"/>
            </w:pPr>
            <w:r>
              <w:rPr>
                <w:rFonts w:hint="eastAsia"/>
              </w:rPr>
              <w:t>前置条件</w:t>
            </w:r>
          </w:p>
        </w:tc>
        <w:tc>
          <w:tcPr>
            <w:tcW w:w="7575" w:type="dxa"/>
          </w:tcPr>
          <w:p w14:paraId="1FE725BE" w14:textId="77777777" w:rsidR="002C0B3E" w:rsidRDefault="002C0B3E" w:rsidP="0089498F">
            <w:pPr>
              <w:jc w:val="center"/>
            </w:pPr>
            <w:r>
              <w:rPr>
                <w:rFonts w:hint="eastAsia"/>
              </w:rPr>
              <w:t>启动一个期初建账任务</w:t>
            </w:r>
          </w:p>
        </w:tc>
      </w:tr>
      <w:tr w:rsidR="002C0B3E" w14:paraId="056ACBF3" w14:textId="77777777" w:rsidTr="0089498F">
        <w:tc>
          <w:tcPr>
            <w:tcW w:w="4649" w:type="dxa"/>
            <w:vMerge/>
          </w:tcPr>
          <w:p w14:paraId="66A0242F" w14:textId="77777777" w:rsidR="002C0B3E" w:rsidRDefault="002C0B3E" w:rsidP="0089498F">
            <w:pPr>
              <w:jc w:val="center"/>
            </w:pPr>
          </w:p>
        </w:tc>
        <w:tc>
          <w:tcPr>
            <w:tcW w:w="1725" w:type="dxa"/>
          </w:tcPr>
          <w:p w14:paraId="2899031B" w14:textId="77777777" w:rsidR="002C0B3E" w:rsidRDefault="002C0B3E" w:rsidP="0089498F">
            <w:pPr>
              <w:jc w:val="center"/>
            </w:pPr>
            <w:r>
              <w:rPr>
                <w:rFonts w:hint="eastAsia"/>
              </w:rPr>
              <w:t>后置条件</w:t>
            </w:r>
          </w:p>
        </w:tc>
        <w:tc>
          <w:tcPr>
            <w:tcW w:w="7575" w:type="dxa"/>
          </w:tcPr>
          <w:p w14:paraId="1118F48F" w14:textId="77777777" w:rsidR="002C0B3E" w:rsidRDefault="002C0B3E" w:rsidP="0089498F">
            <w:pPr>
              <w:jc w:val="center"/>
            </w:pPr>
            <w:r>
              <w:rPr>
                <w:rFonts w:hint="eastAsia"/>
              </w:rPr>
              <w:t>持久化更新涉及的领域对象的数据</w:t>
            </w:r>
          </w:p>
        </w:tc>
      </w:tr>
      <w:tr w:rsidR="002C0B3E" w14:paraId="420783C6" w14:textId="77777777" w:rsidTr="0089498F">
        <w:tc>
          <w:tcPr>
            <w:tcW w:w="4649" w:type="dxa"/>
            <w:vMerge w:val="restart"/>
          </w:tcPr>
          <w:p w14:paraId="6D1ECD04" w14:textId="77777777" w:rsidR="002C0B3E" w:rsidRDefault="002C0B3E" w:rsidP="0089498F">
            <w:pPr>
              <w:jc w:val="center"/>
            </w:pPr>
          </w:p>
          <w:p w14:paraId="51AC04F1" w14:textId="77777777" w:rsidR="002C0B3E" w:rsidRDefault="002C0B3E" w:rsidP="0089498F">
            <w:pPr>
              <w:jc w:val="center"/>
            </w:pPr>
            <w:r w:rsidRPr="00416CA0">
              <w:rPr>
                <w:rFonts w:hint="eastAsia"/>
              </w:rPr>
              <w:t>Bill</w:t>
            </w:r>
            <w:r>
              <w:t>BL.checkB</w:t>
            </w:r>
            <w:r>
              <w:rPr>
                <w:rFonts w:hint="eastAsia"/>
              </w:rPr>
              <w:t>ill</w:t>
            </w:r>
          </w:p>
        </w:tc>
        <w:tc>
          <w:tcPr>
            <w:tcW w:w="1725" w:type="dxa"/>
          </w:tcPr>
          <w:p w14:paraId="4F46805E" w14:textId="77777777" w:rsidR="002C0B3E" w:rsidRDefault="002C0B3E" w:rsidP="0089498F">
            <w:pPr>
              <w:jc w:val="center"/>
            </w:pPr>
            <w:r>
              <w:rPr>
                <w:rFonts w:hint="eastAsia"/>
              </w:rPr>
              <w:t>语法</w:t>
            </w:r>
          </w:p>
        </w:tc>
        <w:tc>
          <w:tcPr>
            <w:tcW w:w="7575" w:type="dxa"/>
          </w:tcPr>
          <w:p w14:paraId="5EB788CA" w14:textId="77777777" w:rsidR="002C0B3E" w:rsidRDefault="002C0B3E" w:rsidP="0089498F">
            <w:pPr>
              <w:jc w:val="center"/>
            </w:pPr>
            <w:r w:rsidRPr="003E7F30">
              <w:t>public ArrayList&lt;StartinfoVO&gt; checkBill();</w:t>
            </w:r>
          </w:p>
        </w:tc>
      </w:tr>
      <w:tr w:rsidR="002C0B3E" w14:paraId="3A9AF069" w14:textId="77777777" w:rsidTr="0089498F">
        <w:tc>
          <w:tcPr>
            <w:tcW w:w="4649" w:type="dxa"/>
            <w:vMerge/>
          </w:tcPr>
          <w:p w14:paraId="35572D54" w14:textId="77777777" w:rsidR="002C0B3E" w:rsidRDefault="002C0B3E" w:rsidP="0089498F">
            <w:pPr>
              <w:jc w:val="center"/>
            </w:pPr>
          </w:p>
        </w:tc>
        <w:tc>
          <w:tcPr>
            <w:tcW w:w="1725" w:type="dxa"/>
          </w:tcPr>
          <w:p w14:paraId="6C72C6A8" w14:textId="77777777" w:rsidR="002C0B3E" w:rsidRDefault="002C0B3E" w:rsidP="0089498F">
            <w:pPr>
              <w:jc w:val="center"/>
            </w:pPr>
            <w:r>
              <w:rPr>
                <w:rFonts w:hint="eastAsia"/>
              </w:rPr>
              <w:t>前置条件</w:t>
            </w:r>
          </w:p>
        </w:tc>
        <w:tc>
          <w:tcPr>
            <w:tcW w:w="7575" w:type="dxa"/>
          </w:tcPr>
          <w:p w14:paraId="0A3BFE64" w14:textId="77777777" w:rsidR="002C0B3E" w:rsidRDefault="002C0B3E" w:rsidP="0089498F">
            <w:pPr>
              <w:jc w:val="center"/>
            </w:pPr>
            <w:r>
              <w:rPr>
                <w:rFonts w:hint="eastAsia"/>
              </w:rPr>
              <w:t>启动一个查看期</w:t>
            </w:r>
            <w:proofErr w:type="gramStart"/>
            <w:r>
              <w:rPr>
                <w:rFonts w:hint="eastAsia"/>
              </w:rPr>
              <w:t>初信息</w:t>
            </w:r>
            <w:proofErr w:type="gramEnd"/>
            <w:r>
              <w:rPr>
                <w:rFonts w:hint="eastAsia"/>
              </w:rPr>
              <w:t>的任务</w:t>
            </w:r>
          </w:p>
        </w:tc>
      </w:tr>
      <w:tr w:rsidR="002C0B3E" w14:paraId="65404B4F" w14:textId="77777777" w:rsidTr="0089498F">
        <w:tc>
          <w:tcPr>
            <w:tcW w:w="4649" w:type="dxa"/>
            <w:vMerge/>
          </w:tcPr>
          <w:p w14:paraId="6505BAD1" w14:textId="77777777" w:rsidR="002C0B3E" w:rsidRDefault="002C0B3E" w:rsidP="0089498F">
            <w:pPr>
              <w:jc w:val="center"/>
            </w:pPr>
          </w:p>
        </w:tc>
        <w:tc>
          <w:tcPr>
            <w:tcW w:w="1725" w:type="dxa"/>
          </w:tcPr>
          <w:p w14:paraId="27DCD97D" w14:textId="77777777" w:rsidR="002C0B3E" w:rsidRDefault="002C0B3E" w:rsidP="0089498F">
            <w:pPr>
              <w:jc w:val="center"/>
            </w:pPr>
            <w:r>
              <w:rPr>
                <w:rFonts w:hint="eastAsia"/>
              </w:rPr>
              <w:t>后置条件</w:t>
            </w:r>
          </w:p>
        </w:tc>
        <w:tc>
          <w:tcPr>
            <w:tcW w:w="7575" w:type="dxa"/>
          </w:tcPr>
          <w:p w14:paraId="5E906A06" w14:textId="77777777" w:rsidR="002C0B3E" w:rsidRDefault="002C0B3E" w:rsidP="0089498F">
            <w:pPr>
              <w:jc w:val="center"/>
            </w:pPr>
            <w:r>
              <w:rPr>
                <w:rFonts w:hint="eastAsia"/>
              </w:rPr>
              <w:t>显示选定的帐的期</w:t>
            </w:r>
            <w:proofErr w:type="gramStart"/>
            <w:r>
              <w:rPr>
                <w:rFonts w:hint="eastAsia"/>
              </w:rPr>
              <w:t>初信息</w:t>
            </w:r>
            <w:proofErr w:type="gramEnd"/>
          </w:p>
        </w:tc>
      </w:tr>
      <w:tr w:rsidR="002C0B3E" w:rsidRPr="00A33487" w14:paraId="0ADC5E3F" w14:textId="77777777" w:rsidTr="0089498F">
        <w:tc>
          <w:tcPr>
            <w:tcW w:w="13949" w:type="dxa"/>
            <w:gridSpan w:val="3"/>
          </w:tcPr>
          <w:p w14:paraId="6E95FB73" w14:textId="77777777" w:rsidR="002C0B3E" w:rsidRPr="00A33487" w:rsidRDefault="002C0B3E" w:rsidP="0089498F">
            <w:pPr>
              <w:jc w:val="center"/>
              <w:rPr>
                <w:b/>
              </w:rPr>
            </w:pPr>
            <w:r w:rsidRPr="00A33487">
              <w:rPr>
                <w:rFonts w:hint="eastAsia"/>
                <w:b/>
              </w:rPr>
              <w:t>需要的服务（需接口）</w:t>
            </w:r>
          </w:p>
        </w:tc>
      </w:tr>
      <w:tr w:rsidR="002C0B3E" w14:paraId="6E8991EC" w14:textId="77777777" w:rsidTr="0089498F">
        <w:tc>
          <w:tcPr>
            <w:tcW w:w="4649" w:type="dxa"/>
          </w:tcPr>
          <w:p w14:paraId="431846EA" w14:textId="77777777" w:rsidR="002C0B3E" w:rsidRDefault="002C0B3E" w:rsidP="0089498F">
            <w:pPr>
              <w:jc w:val="center"/>
            </w:pPr>
            <w:r>
              <w:rPr>
                <w:rFonts w:hint="eastAsia"/>
              </w:rPr>
              <w:t>服务名</w:t>
            </w:r>
          </w:p>
        </w:tc>
        <w:tc>
          <w:tcPr>
            <w:tcW w:w="9300" w:type="dxa"/>
            <w:gridSpan w:val="2"/>
          </w:tcPr>
          <w:p w14:paraId="15656969" w14:textId="77777777" w:rsidR="002C0B3E" w:rsidRDefault="002C0B3E" w:rsidP="0089498F">
            <w:pPr>
              <w:jc w:val="center"/>
            </w:pPr>
            <w:r>
              <w:rPr>
                <w:rFonts w:hint="eastAsia"/>
              </w:rPr>
              <w:t>服务</w:t>
            </w:r>
          </w:p>
        </w:tc>
      </w:tr>
      <w:tr w:rsidR="002C0B3E" w14:paraId="7750D325" w14:textId="77777777" w:rsidTr="0089498F">
        <w:tc>
          <w:tcPr>
            <w:tcW w:w="4649" w:type="dxa"/>
          </w:tcPr>
          <w:p w14:paraId="2EAFEE17" w14:textId="77777777" w:rsidR="002C0B3E" w:rsidRDefault="002C0B3E" w:rsidP="0089498F">
            <w:pPr>
              <w:jc w:val="center"/>
            </w:pPr>
            <w:r>
              <w:t>StartinfoDataService.insert(StartinfoPO po)</w:t>
            </w:r>
          </w:p>
        </w:tc>
        <w:tc>
          <w:tcPr>
            <w:tcW w:w="9300" w:type="dxa"/>
            <w:gridSpan w:val="2"/>
          </w:tcPr>
          <w:p w14:paraId="2E4DBCCD"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68F844E5" w14:textId="77777777" w:rsidTr="0089498F">
        <w:tc>
          <w:tcPr>
            <w:tcW w:w="4649" w:type="dxa"/>
          </w:tcPr>
          <w:p w14:paraId="72C12800" w14:textId="77777777" w:rsidR="002C0B3E" w:rsidRDefault="002C0B3E" w:rsidP="0089498F">
            <w:pPr>
              <w:jc w:val="center"/>
            </w:pPr>
            <w:r>
              <w:t>StartinfoDataService.finds(String billname)</w:t>
            </w:r>
          </w:p>
        </w:tc>
        <w:tc>
          <w:tcPr>
            <w:tcW w:w="9300" w:type="dxa"/>
            <w:gridSpan w:val="2"/>
          </w:tcPr>
          <w:p w14:paraId="7728880D" w14:textId="77777777" w:rsidR="002C0B3E" w:rsidRDefault="002C0B3E" w:rsidP="0089498F">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2C0B3E" w14:paraId="1C097882" w14:textId="77777777" w:rsidTr="0089498F">
        <w:tc>
          <w:tcPr>
            <w:tcW w:w="4649" w:type="dxa"/>
          </w:tcPr>
          <w:p w14:paraId="1777EDDE" w14:textId="77777777" w:rsidR="002C0B3E" w:rsidRDefault="002C0B3E" w:rsidP="0089498F">
            <w:pPr>
              <w:jc w:val="center"/>
            </w:pPr>
            <w:r>
              <w:t>DatabaseFactory.getStartinfoDatabase</w:t>
            </w:r>
          </w:p>
        </w:tc>
        <w:tc>
          <w:tcPr>
            <w:tcW w:w="9300" w:type="dxa"/>
            <w:gridSpan w:val="2"/>
          </w:tcPr>
          <w:p w14:paraId="6EED2DF8" w14:textId="77777777" w:rsidR="002C0B3E" w:rsidRDefault="002C0B3E" w:rsidP="0089498F">
            <w:pPr>
              <w:jc w:val="center"/>
            </w:pPr>
            <w:r>
              <w:rPr>
                <w:rFonts w:hint="eastAsia"/>
              </w:rPr>
              <w:t>得到</w:t>
            </w:r>
            <w:r>
              <w:rPr>
                <w:rFonts w:hint="eastAsia"/>
              </w:rPr>
              <w:t>Startinfo</w:t>
            </w:r>
            <w:r>
              <w:rPr>
                <w:rFonts w:hint="eastAsia"/>
              </w:rPr>
              <w:t>数据库的服务的引用</w:t>
            </w:r>
          </w:p>
        </w:tc>
      </w:tr>
    </w:tbl>
    <w:p w14:paraId="3260DEFB" w14:textId="77777777" w:rsidR="002C0B3E" w:rsidRDefault="002C0B3E" w:rsidP="002C0B3E"/>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lastRenderedPageBreak/>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4040F0D5" w14:textId="77777777" w:rsidR="002C0B3E" w:rsidRPr="00A33487" w:rsidRDefault="002C0B3E" w:rsidP="002C0B3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13787A62" w14:textId="77777777" w:rsidTr="0089498F">
        <w:tc>
          <w:tcPr>
            <w:tcW w:w="13949" w:type="dxa"/>
            <w:gridSpan w:val="3"/>
          </w:tcPr>
          <w:p w14:paraId="1663F346" w14:textId="77777777" w:rsidR="002C0B3E" w:rsidRPr="00A33487" w:rsidRDefault="002C0B3E" w:rsidP="0089498F">
            <w:pPr>
              <w:jc w:val="center"/>
              <w:rPr>
                <w:b/>
              </w:rPr>
            </w:pPr>
            <w:r w:rsidRPr="00A33487">
              <w:rPr>
                <w:rFonts w:hint="eastAsia"/>
                <w:b/>
              </w:rPr>
              <w:t>提供的服务（供接口）</w:t>
            </w:r>
          </w:p>
        </w:tc>
      </w:tr>
      <w:tr w:rsidR="002C0B3E" w:rsidRPr="00D95382" w14:paraId="7D3802FF" w14:textId="77777777" w:rsidTr="0089498F">
        <w:tc>
          <w:tcPr>
            <w:tcW w:w="4649" w:type="dxa"/>
            <w:vMerge w:val="restart"/>
          </w:tcPr>
          <w:p w14:paraId="0FFBACB0" w14:textId="77777777" w:rsidR="002C0B3E" w:rsidRDefault="002C0B3E" w:rsidP="0089498F">
            <w:pPr>
              <w:jc w:val="center"/>
            </w:pPr>
          </w:p>
          <w:p w14:paraId="451CA06C" w14:textId="77777777" w:rsidR="002C0B3E" w:rsidRDefault="002C0B3E" w:rsidP="0089498F">
            <w:pPr>
              <w:jc w:val="center"/>
            </w:pPr>
            <w:r>
              <w:rPr>
                <w:rFonts w:hint="eastAsia"/>
              </w:rPr>
              <w:t>A</w:t>
            </w:r>
            <w:r>
              <w:t>ccount.addAccount</w:t>
            </w:r>
          </w:p>
        </w:tc>
        <w:tc>
          <w:tcPr>
            <w:tcW w:w="1725" w:type="dxa"/>
          </w:tcPr>
          <w:p w14:paraId="764329D2" w14:textId="77777777" w:rsidR="002C0B3E" w:rsidRDefault="002C0B3E" w:rsidP="0089498F">
            <w:pPr>
              <w:jc w:val="center"/>
            </w:pPr>
            <w:r>
              <w:rPr>
                <w:rFonts w:hint="eastAsia"/>
              </w:rPr>
              <w:t>语法</w:t>
            </w:r>
          </w:p>
        </w:tc>
        <w:tc>
          <w:tcPr>
            <w:tcW w:w="7575" w:type="dxa"/>
          </w:tcPr>
          <w:p w14:paraId="09A84E49" w14:textId="77777777" w:rsidR="002C0B3E" w:rsidRDefault="002C0B3E" w:rsidP="0089498F">
            <w:pPr>
              <w:jc w:val="center"/>
            </w:pPr>
            <w:r>
              <w:t>public void addAccount(String name, String money, String creator,</w:t>
            </w:r>
          </w:p>
          <w:p w14:paraId="18CFF6B3" w14:textId="77777777" w:rsidR="002C0B3E" w:rsidRDefault="002C0B3E" w:rsidP="0089498F">
            <w:pPr>
              <w:jc w:val="center"/>
            </w:pPr>
            <w:r>
              <w:tab/>
            </w:r>
            <w:r>
              <w:tab/>
            </w:r>
            <w:r>
              <w:tab/>
              <w:t>String date);</w:t>
            </w:r>
          </w:p>
        </w:tc>
      </w:tr>
      <w:tr w:rsidR="002C0B3E" w14:paraId="38829416" w14:textId="77777777" w:rsidTr="0089498F">
        <w:tc>
          <w:tcPr>
            <w:tcW w:w="4649" w:type="dxa"/>
            <w:vMerge/>
          </w:tcPr>
          <w:p w14:paraId="68D7E5E6" w14:textId="77777777" w:rsidR="002C0B3E" w:rsidRDefault="002C0B3E" w:rsidP="0089498F">
            <w:pPr>
              <w:jc w:val="center"/>
            </w:pPr>
          </w:p>
        </w:tc>
        <w:tc>
          <w:tcPr>
            <w:tcW w:w="1725" w:type="dxa"/>
          </w:tcPr>
          <w:p w14:paraId="3D9B8CBC" w14:textId="77777777" w:rsidR="002C0B3E" w:rsidRDefault="002C0B3E" w:rsidP="0089498F">
            <w:pPr>
              <w:jc w:val="center"/>
            </w:pPr>
            <w:r>
              <w:rPr>
                <w:rFonts w:hint="eastAsia"/>
              </w:rPr>
              <w:t>前置条件</w:t>
            </w:r>
          </w:p>
        </w:tc>
        <w:tc>
          <w:tcPr>
            <w:tcW w:w="7575" w:type="dxa"/>
          </w:tcPr>
          <w:p w14:paraId="1372DC85" w14:textId="77777777" w:rsidR="002C0B3E" w:rsidRDefault="002C0B3E" w:rsidP="0089498F">
            <w:pPr>
              <w:jc w:val="center"/>
            </w:pPr>
            <w:r>
              <w:rPr>
                <w:rFonts w:hint="eastAsia"/>
              </w:rPr>
              <w:t>启动一个新建账户任务</w:t>
            </w:r>
          </w:p>
        </w:tc>
      </w:tr>
      <w:tr w:rsidR="002C0B3E" w14:paraId="1D9D696D" w14:textId="77777777" w:rsidTr="0089498F">
        <w:tc>
          <w:tcPr>
            <w:tcW w:w="4649" w:type="dxa"/>
            <w:vMerge/>
          </w:tcPr>
          <w:p w14:paraId="0477EB8F" w14:textId="77777777" w:rsidR="002C0B3E" w:rsidRDefault="002C0B3E" w:rsidP="0089498F">
            <w:pPr>
              <w:jc w:val="center"/>
            </w:pPr>
          </w:p>
        </w:tc>
        <w:tc>
          <w:tcPr>
            <w:tcW w:w="1725" w:type="dxa"/>
          </w:tcPr>
          <w:p w14:paraId="07947F14" w14:textId="77777777" w:rsidR="002C0B3E" w:rsidRDefault="002C0B3E" w:rsidP="0089498F">
            <w:pPr>
              <w:jc w:val="center"/>
            </w:pPr>
            <w:r>
              <w:rPr>
                <w:rFonts w:hint="eastAsia"/>
              </w:rPr>
              <w:t>后置条件</w:t>
            </w:r>
          </w:p>
        </w:tc>
        <w:tc>
          <w:tcPr>
            <w:tcW w:w="7575" w:type="dxa"/>
          </w:tcPr>
          <w:p w14:paraId="66DBE998" w14:textId="77777777" w:rsidR="002C0B3E" w:rsidRDefault="002C0B3E" w:rsidP="0089498F">
            <w:pPr>
              <w:jc w:val="center"/>
            </w:pPr>
            <w:r>
              <w:rPr>
                <w:rFonts w:hint="eastAsia"/>
              </w:rPr>
              <w:t>持久化更新涉及的领域对象的数据</w:t>
            </w:r>
          </w:p>
        </w:tc>
      </w:tr>
      <w:tr w:rsidR="002C0B3E" w14:paraId="312630BC" w14:textId="77777777" w:rsidTr="0089498F">
        <w:tc>
          <w:tcPr>
            <w:tcW w:w="4649" w:type="dxa"/>
            <w:vMerge w:val="restart"/>
          </w:tcPr>
          <w:p w14:paraId="3AE24214" w14:textId="77777777" w:rsidR="002C0B3E" w:rsidRDefault="002C0B3E" w:rsidP="0089498F">
            <w:pPr>
              <w:jc w:val="center"/>
            </w:pPr>
          </w:p>
          <w:p w14:paraId="150DDE0C" w14:textId="77777777" w:rsidR="002C0B3E" w:rsidRDefault="002C0B3E" w:rsidP="0089498F">
            <w:pPr>
              <w:jc w:val="center"/>
            </w:pPr>
            <w:r>
              <w:rPr>
                <w:rFonts w:hint="eastAsia"/>
              </w:rPr>
              <w:t>A</w:t>
            </w:r>
            <w:r>
              <w:t>ccount.updateAccount</w:t>
            </w:r>
          </w:p>
        </w:tc>
        <w:tc>
          <w:tcPr>
            <w:tcW w:w="1725" w:type="dxa"/>
          </w:tcPr>
          <w:p w14:paraId="500C3199" w14:textId="77777777" w:rsidR="002C0B3E" w:rsidRDefault="002C0B3E" w:rsidP="0089498F">
            <w:pPr>
              <w:jc w:val="center"/>
            </w:pPr>
            <w:r>
              <w:rPr>
                <w:rFonts w:hint="eastAsia"/>
              </w:rPr>
              <w:t>语法</w:t>
            </w:r>
          </w:p>
        </w:tc>
        <w:tc>
          <w:tcPr>
            <w:tcW w:w="7575" w:type="dxa"/>
          </w:tcPr>
          <w:p w14:paraId="7ED7A01B" w14:textId="77777777" w:rsidR="002C0B3E" w:rsidRDefault="002C0B3E" w:rsidP="0089498F">
            <w:pPr>
              <w:jc w:val="center"/>
            </w:pPr>
            <w:r w:rsidRPr="003E7F30">
              <w:t>public ArrayList&lt;AccountVO&gt; updateAccount(int pos,String name, String creator, String date);</w:t>
            </w:r>
          </w:p>
        </w:tc>
      </w:tr>
      <w:tr w:rsidR="002C0B3E" w14:paraId="0E4112CD" w14:textId="77777777" w:rsidTr="0089498F">
        <w:tc>
          <w:tcPr>
            <w:tcW w:w="4649" w:type="dxa"/>
            <w:vMerge/>
          </w:tcPr>
          <w:p w14:paraId="212858C4" w14:textId="77777777" w:rsidR="002C0B3E" w:rsidRDefault="002C0B3E" w:rsidP="0089498F">
            <w:pPr>
              <w:jc w:val="center"/>
            </w:pPr>
          </w:p>
        </w:tc>
        <w:tc>
          <w:tcPr>
            <w:tcW w:w="1725" w:type="dxa"/>
          </w:tcPr>
          <w:p w14:paraId="23E22116" w14:textId="77777777" w:rsidR="002C0B3E" w:rsidRDefault="002C0B3E" w:rsidP="0089498F">
            <w:pPr>
              <w:jc w:val="center"/>
            </w:pPr>
            <w:r>
              <w:rPr>
                <w:rFonts w:hint="eastAsia"/>
              </w:rPr>
              <w:t>前置条件</w:t>
            </w:r>
          </w:p>
        </w:tc>
        <w:tc>
          <w:tcPr>
            <w:tcW w:w="7575" w:type="dxa"/>
          </w:tcPr>
          <w:p w14:paraId="351C0037" w14:textId="77777777" w:rsidR="002C0B3E" w:rsidRDefault="002C0B3E" w:rsidP="0089498F">
            <w:pPr>
              <w:jc w:val="center"/>
            </w:pPr>
            <w:r>
              <w:rPr>
                <w:rFonts w:hint="eastAsia"/>
              </w:rPr>
              <w:t>已选定目标修改的账户，并启动修改账户的任务</w:t>
            </w:r>
          </w:p>
        </w:tc>
      </w:tr>
      <w:tr w:rsidR="002C0B3E" w14:paraId="4B3BA129" w14:textId="77777777" w:rsidTr="0089498F">
        <w:tc>
          <w:tcPr>
            <w:tcW w:w="4649" w:type="dxa"/>
            <w:vMerge/>
          </w:tcPr>
          <w:p w14:paraId="717B0D9F" w14:textId="77777777" w:rsidR="002C0B3E" w:rsidRDefault="002C0B3E" w:rsidP="0089498F">
            <w:pPr>
              <w:jc w:val="center"/>
            </w:pPr>
          </w:p>
        </w:tc>
        <w:tc>
          <w:tcPr>
            <w:tcW w:w="1725" w:type="dxa"/>
          </w:tcPr>
          <w:p w14:paraId="18C69416" w14:textId="77777777" w:rsidR="002C0B3E" w:rsidRDefault="002C0B3E" w:rsidP="0089498F">
            <w:pPr>
              <w:jc w:val="center"/>
            </w:pPr>
            <w:r>
              <w:rPr>
                <w:rFonts w:hint="eastAsia"/>
              </w:rPr>
              <w:t>后置条件</w:t>
            </w:r>
          </w:p>
        </w:tc>
        <w:tc>
          <w:tcPr>
            <w:tcW w:w="7575" w:type="dxa"/>
          </w:tcPr>
          <w:p w14:paraId="152BC545" w14:textId="77777777" w:rsidR="002C0B3E" w:rsidRDefault="002C0B3E" w:rsidP="0089498F">
            <w:pPr>
              <w:jc w:val="center"/>
            </w:pPr>
            <w:r>
              <w:rPr>
                <w:rFonts w:hint="eastAsia"/>
              </w:rPr>
              <w:t>持久化更新涉及的领域对象的数据</w:t>
            </w:r>
          </w:p>
        </w:tc>
      </w:tr>
      <w:tr w:rsidR="002C0B3E" w14:paraId="0337828C" w14:textId="77777777" w:rsidTr="0089498F">
        <w:tc>
          <w:tcPr>
            <w:tcW w:w="4649" w:type="dxa"/>
            <w:vMerge w:val="restart"/>
          </w:tcPr>
          <w:p w14:paraId="49A28B78" w14:textId="77777777" w:rsidR="002C0B3E" w:rsidRDefault="002C0B3E" w:rsidP="0089498F">
            <w:pPr>
              <w:jc w:val="center"/>
            </w:pPr>
          </w:p>
          <w:p w14:paraId="7BCD51CF" w14:textId="77777777" w:rsidR="002C0B3E" w:rsidRDefault="002C0B3E" w:rsidP="0089498F">
            <w:pPr>
              <w:jc w:val="center"/>
            </w:pPr>
            <w:r>
              <w:rPr>
                <w:rFonts w:hint="eastAsia"/>
              </w:rPr>
              <w:t>A</w:t>
            </w:r>
            <w:r>
              <w:t>ccount.deleteAccount</w:t>
            </w:r>
          </w:p>
        </w:tc>
        <w:tc>
          <w:tcPr>
            <w:tcW w:w="1725" w:type="dxa"/>
          </w:tcPr>
          <w:p w14:paraId="0EC85C87" w14:textId="77777777" w:rsidR="002C0B3E" w:rsidRDefault="002C0B3E" w:rsidP="0089498F">
            <w:pPr>
              <w:jc w:val="center"/>
            </w:pPr>
            <w:r>
              <w:rPr>
                <w:rFonts w:hint="eastAsia"/>
              </w:rPr>
              <w:t>语法</w:t>
            </w:r>
          </w:p>
        </w:tc>
        <w:tc>
          <w:tcPr>
            <w:tcW w:w="7575" w:type="dxa"/>
          </w:tcPr>
          <w:p w14:paraId="379250EE" w14:textId="77777777" w:rsidR="002C0B3E" w:rsidRDefault="002C0B3E" w:rsidP="0089498F">
            <w:pPr>
              <w:jc w:val="center"/>
            </w:pPr>
            <w:r w:rsidRPr="003E7F30">
              <w:t>public void deleteAccount(String name);</w:t>
            </w:r>
          </w:p>
        </w:tc>
      </w:tr>
      <w:tr w:rsidR="002C0B3E" w14:paraId="660A168B" w14:textId="77777777" w:rsidTr="0089498F">
        <w:tc>
          <w:tcPr>
            <w:tcW w:w="4649" w:type="dxa"/>
            <w:vMerge/>
          </w:tcPr>
          <w:p w14:paraId="0397DE4C" w14:textId="77777777" w:rsidR="002C0B3E" w:rsidRDefault="002C0B3E" w:rsidP="0089498F">
            <w:pPr>
              <w:jc w:val="center"/>
            </w:pPr>
          </w:p>
        </w:tc>
        <w:tc>
          <w:tcPr>
            <w:tcW w:w="1725" w:type="dxa"/>
          </w:tcPr>
          <w:p w14:paraId="7437CE3E" w14:textId="77777777" w:rsidR="002C0B3E" w:rsidRDefault="002C0B3E" w:rsidP="0089498F">
            <w:pPr>
              <w:jc w:val="center"/>
            </w:pPr>
            <w:r>
              <w:rPr>
                <w:rFonts w:hint="eastAsia"/>
              </w:rPr>
              <w:t>前置条件</w:t>
            </w:r>
          </w:p>
        </w:tc>
        <w:tc>
          <w:tcPr>
            <w:tcW w:w="7575" w:type="dxa"/>
          </w:tcPr>
          <w:p w14:paraId="1BF0200B" w14:textId="77777777" w:rsidR="002C0B3E" w:rsidRDefault="002C0B3E" w:rsidP="0089498F">
            <w:pPr>
              <w:jc w:val="center"/>
            </w:pPr>
            <w:r>
              <w:rPr>
                <w:rFonts w:hint="eastAsia"/>
              </w:rPr>
              <w:t>已选定目标删除的账户，且账户余额为</w:t>
            </w:r>
            <w:r>
              <w:rPr>
                <w:rFonts w:hint="eastAsia"/>
              </w:rPr>
              <w:t>0</w:t>
            </w:r>
            <w:r>
              <w:rPr>
                <w:rFonts w:hint="eastAsia"/>
              </w:rPr>
              <w:t>，并启动删除账户的任务</w:t>
            </w:r>
          </w:p>
        </w:tc>
      </w:tr>
      <w:tr w:rsidR="002C0B3E" w14:paraId="413F14A7" w14:textId="77777777" w:rsidTr="0089498F">
        <w:tc>
          <w:tcPr>
            <w:tcW w:w="4649" w:type="dxa"/>
            <w:vMerge/>
          </w:tcPr>
          <w:p w14:paraId="2C0FB674" w14:textId="77777777" w:rsidR="002C0B3E" w:rsidRDefault="002C0B3E" w:rsidP="0089498F">
            <w:pPr>
              <w:jc w:val="center"/>
            </w:pPr>
          </w:p>
        </w:tc>
        <w:tc>
          <w:tcPr>
            <w:tcW w:w="1725" w:type="dxa"/>
          </w:tcPr>
          <w:p w14:paraId="71D73F74" w14:textId="77777777" w:rsidR="002C0B3E" w:rsidRDefault="002C0B3E" w:rsidP="0089498F">
            <w:pPr>
              <w:jc w:val="center"/>
            </w:pPr>
            <w:r>
              <w:rPr>
                <w:rFonts w:hint="eastAsia"/>
              </w:rPr>
              <w:t>后置条件</w:t>
            </w:r>
          </w:p>
        </w:tc>
        <w:tc>
          <w:tcPr>
            <w:tcW w:w="7575" w:type="dxa"/>
          </w:tcPr>
          <w:p w14:paraId="69AA31A2" w14:textId="77777777" w:rsidR="002C0B3E" w:rsidRDefault="002C0B3E" w:rsidP="0089498F">
            <w:pPr>
              <w:jc w:val="center"/>
            </w:pPr>
            <w:r>
              <w:rPr>
                <w:rFonts w:hint="eastAsia"/>
              </w:rPr>
              <w:t>删除涉及的领域对象的数据</w:t>
            </w:r>
          </w:p>
        </w:tc>
      </w:tr>
      <w:tr w:rsidR="002C0B3E" w14:paraId="0A31E539" w14:textId="77777777" w:rsidTr="0089498F">
        <w:tc>
          <w:tcPr>
            <w:tcW w:w="4649" w:type="dxa"/>
            <w:vMerge w:val="restart"/>
          </w:tcPr>
          <w:p w14:paraId="2C082DBA" w14:textId="77777777" w:rsidR="002C0B3E" w:rsidRDefault="002C0B3E" w:rsidP="0089498F">
            <w:pPr>
              <w:jc w:val="center"/>
            </w:pPr>
          </w:p>
          <w:p w14:paraId="50CEF0FE" w14:textId="77777777" w:rsidR="002C0B3E" w:rsidRDefault="002C0B3E" w:rsidP="0089498F">
            <w:pPr>
              <w:jc w:val="center"/>
            </w:pPr>
            <w:r>
              <w:rPr>
                <w:rFonts w:hint="eastAsia"/>
              </w:rPr>
              <w:t>A</w:t>
            </w:r>
            <w:r>
              <w:t>ccount.check</w:t>
            </w:r>
          </w:p>
        </w:tc>
        <w:tc>
          <w:tcPr>
            <w:tcW w:w="1725" w:type="dxa"/>
          </w:tcPr>
          <w:p w14:paraId="2E00117F" w14:textId="77777777" w:rsidR="002C0B3E" w:rsidRDefault="002C0B3E" w:rsidP="0089498F">
            <w:pPr>
              <w:jc w:val="center"/>
            </w:pPr>
            <w:r>
              <w:rPr>
                <w:rFonts w:hint="eastAsia"/>
              </w:rPr>
              <w:t>语法</w:t>
            </w:r>
          </w:p>
        </w:tc>
        <w:tc>
          <w:tcPr>
            <w:tcW w:w="7575" w:type="dxa"/>
          </w:tcPr>
          <w:p w14:paraId="53AC0B14" w14:textId="77777777" w:rsidR="002C0B3E" w:rsidRDefault="002C0B3E" w:rsidP="0089498F">
            <w:pPr>
              <w:jc w:val="center"/>
            </w:pPr>
            <w:r w:rsidRPr="003E7F30">
              <w:t>public ArrayList&lt;AccountVO&gt; check();</w:t>
            </w:r>
          </w:p>
        </w:tc>
      </w:tr>
      <w:tr w:rsidR="002C0B3E" w14:paraId="21CBD351" w14:textId="77777777" w:rsidTr="0089498F">
        <w:tc>
          <w:tcPr>
            <w:tcW w:w="4649" w:type="dxa"/>
            <w:vMerge/>
          </w:tcPr>
          <w:p w14:paraId="37335ED9" w14:textId="77777777" w:rsidR="002C0B3E" w:rsidRDefault="002C0B3E" w:rsidP="0089498F">
            <w:pPr>
              <w:jc w:val="center"/>
            </w:pPr>
          </w:p>
        </w:tc>
        <w:tc>
          <w:tcPr>
            <w:tcW w:w="1725" w:type="dxa"/>
          </w:tcPr>
          <w:p w14:paraId="48CA8BF0" w14:textId="77777777" w:rsidR="002C0B3E" w:rsidRDefault="002C0B3E" w:rsidP="0089498F">
            <w:pPr>
              <w:jc w:val="center"/>
            </w:pPr>
            <w:r>
              <w:rPr>
                <w:rFonts w:hint="eastAsia"/>
              </w:rPr>
              <w:t>前置条件</w:t>
            </w:r>
          </w:p>
        </w:tc>
        <w:tc>
          <w:tcPr>
            <w:tcW w:w="7575" w:type="dxa"/>
          </w:tcPr>
          <w:p w14:paraId="1D675F9D" w14:textId="77777777" w:rsidR="002C0B3E" w:rsidRDefault="002C0B3E" w:rsidP="0089498F">
            <w:pPr>
              <w:jc w:val="center"/>
            </w:pPr>
            <w:r>
              <w:rPr>
                <w:rFonts w:hint="eastAsia"/>
              </w:rPr>
              <w:t>已输入关键字，并启动查询账户的任务</w:t>
            </w:r>
          </w:p>
        </w:tc>
      </w:tr>
      <w:tr w:rsidR="002C0B3E" w14:paraId="739E8C06" w14:textId="77777777" w:rsidTr="0089498F">
        <w:tc>
          <w:tcPr>
            <w:tcW w:w="4649" w:type="dxa"/>
            <w:vMerge/>
          </w:tcPr>
          <w:p w14:paraId="237696A1" w14:textId="77777777" w:rsidR="002C0B3E" w:rsidRDefault="002C0B3E" w:rsidP="0089498F">
            <w:pPr>
              <w:jc w:val="center"/>
            </w:pPr>
          </w:p>
        </w:tc>
        <w:tc>
          <w:tcPr>
            <w:tcW w:w="1725" w:type="dxa"/>
          </w:tcPr>
          <w:p w14:paraId="177D6DEA" w14:textId="77777777" w:rsidR="002C0B3E" w:rsidRDefault="002C0B3E" w:rsidP="0089498F">
            <w:pPr>
              <w:jc w:val="center"/>
            </w:pPr>
            <w:r>
              <w:rPr>
                <w:rFonts w:hint="eastAsia"/>
              </w:rPr>
              <w:t>后置条件</w:t>
            </w:r>
          </w:p>
        </w:tc>
        <w:tc>
          <w:tcPr>
            <w:tcW w:w="7575" w:type="dxa"/>
          </w:tcPr>
          <w:p w14:paraId="41EE722A" w14:textId="77777777" w:rsidR="002C0B3E" w:rsidRDefault="002C0B3E" w:rsidP="0089498F">
            <w:pPr>
              <w:jc w:val="center"/>
            </w:pPr>
            <w:r>
              <w:rPr>
                <w:rFonts w:hint="eastAsia"/>
              </w:rPr>
              <w:t>查找是否存在与输入的关键字相关的账户，显示可能的账户的信息或提示输入更准确的关键字</w:t>
            </w:r>
          </w:p>
        </w:tc>
      </w:tr>
      <w:tr w:rsidR="002C0B3E" w:rsidRPr="00A33487" w14:paraId="4458670F" w14:textId="77777777" w:rsidTr="0089498F">
        <w:tc>
          <w:tcPr>
            <w:tcW w:w="13949" w:type="dxa"/>
            <w:gridSpan w:val="3"/>
          </w:tcPr>
          <w:p w14:paraId="246EA90F" w14:textId="77777777" w:rsidR="002C0B3E" w:rsidRPr="00A33487" w:rsidRDefault="002C0B3E" w:rsidP="0089498F">
            <w:pPr>
              <w:jc w:val="center"/>
              <w:rPr>
                <w:b/>
              </w:rPr>
            </w:pPr>
            <w:r w:rsidRPr="00A33487">
              <w:rPr>
                <w:rFonts w:hint="eastAsia"/>
                <w:b/>
              </w:rPr>
              <w:t>需要的服务（需接口）</w:t>
            </w:r>
          </w:p>
        </w:tc>
      </w:tr>
      <w:tr w:rsidR="002C0B3E" w14:paraId="5F266430" w14:textId="77777777" w:rsidTr="0089498F">
        <w:tc>
          <w:tcPr>
            <w:tcW w:w="4649" w:type="dxa"/>
          </w:tcPr>
          <w:p w14:paraId="0E7696A6" w14:textId="77777777" w:rsidR="002C0B3E" w:rsidRDefault="002C0B3E" w:rsidP="0089498F">
            <w:pPr>
              <w:jc w:val="center"/>
            </w:pPr>
            <w:r>
              <w:rPr>
                <w:rFonts w:hint="eastAsia"/>
              </w:rPr>
              <w:t>服务名</w:t>
            </w:r>
          </w:p>
        </w:tc>
        <w:tc>
          <w:tcPr>
            <w:tcW w:w="9300" w:type="dxa"/>
            <w:gridSpan w:val="2"/>
          </w:tcPr>
          <w:p w14:paraId="767E1CDE" w14:textId="77777777" w:rsidR="002C0B3E" w:rsidRDefault="002C0B3E" w:rsidP="0089498F">
            <w:pPr>
              <w:jc w:val="center"/>
            </w:pPr>
            <w:r>
              <w:rPr>
                <w:rFonts w:hint="eastAsia"/>
              </w:rPr>
              <w:t>服务</w:t>
            </w:r>
          </w:p>
        </w:tc>
      </w:tr>
      <w:tr w:rsidR="002C0B3E" w14:paraId="24F1A160" w14:textId="77777777" w:rsidTr="0089498F">
        <w:tc>
          <w:tcPr>
            <w:tcW w:w="4649" w:type="dxa"/>
          </w:tcPr>
          <w:p w14:paraId="5EDE62DF" w14:textId="77777777" w:rsidR="002C0B3E" w:rsidRDefault="002C0B3E" w:rsidP="0089498F">
            <w:pPr>
              <w:jc w:val="center"/>
            </w:pPr>
            <w:r>
              <w:t>AccountDataService.</w:t>
            </w:r>
            <w:r>
              <w:rPr>
                <w:rFonts w:hint="eastAsia"/>
              </w:rPr>
              <w:t>insert</w:t>
            </w:r>
            <w:r>
              <w:t>(AccountPO po)</w:t>
            </w:r>
          </w:p>
        </w:tc>
        <w:tc>
          <w:tcPr>
            <w:tcW w:w="9300" w:type="dxa"/>
            <w:gridSpan w:val="2"/>
          </w:tcPr>
          <w:p w14:paraId="1483F243"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5BA0D93E" w14:textId="77777777" w:rsidTr="0089498F">
        <w:tc>
          <w:tcPr>
            <w:tcW w:w="4649" w:type="dxa"/>
          </w:tcPr>
          <w:p w14:paraId="64C899B8" w14:textId="77777777" w:rsidR="002C0B3E" w:rsidRDefault="002C0B3E" w:rsidP="0089498F">
            <w:pPr>
              <w:jc w:val="center"/>
            </w:pPr>
            <w:r>
              <w:rPr>
                <w:rFonts w:hint="eastAsia"/>
              </w:rPr>
              <w:t>Account</w:t>
            </w:r>
            <w:r>
              <w:t>DataService.updata(AccountPO po)</w:t>
            </w:r>
          </w:p>
        </w:tc>
        <w:tc>
          <w:tcPr>
            <w:tcW w:w="9300" w:type="dxa"/>
            <w:gridSpan w:val="2"/>
          </w:tcPr>
          <w:p w14:paraId="7EBE0A5F" w14:textId="77777777" w:rsidR="002C0B3E" w:rsidRDefault="002C0B3E" w:rsidP="0089498F">
            <w:pPr>
              <w:jc w:val="center"/>
            </w:pPr>
            <w:r>
              <w:rPr>
                <w:rFonts w:hint="eastAsia"/>
              </w:rPr>
              <w:t>更新单一持久</w:t>
            </w:r>
            <w:proofErr w:type="gramStart"/>
            <w:r>
              <w:rPr>
                <w:rFonts w:hint="eastAsia"/>
              </w:rPr>
              <w:t>化对象</w:t>
            </w:r>
            <w:proofErr w:type="gramEnd"/>
          </w:p>
        </w:tc>
      </w:tr>
      <w:tr w:rsidR="002C0B3E" w14:paraId="5EEF8227" w14:textId="77777777" w:rsidTr="0089498F">
        <w:tc>
          <w:tcPr>
            <w:tcW w:w="4649" w:type="dxa"/>
          </w:tcPr>
          <w:p w14:paraId="44BB0DBE" w14:textId="77777777" w:rsidR="002C0B3E" w:rsidRDefault="002C0B3E" w:rsidP="0089498F">
            <w:pPr>
              <w:jc w:val="center"/>
            </w:pPr>
            <w:r>
              <w:rPr>
                <w:rFonts w:hint="eastAsia"/>
              </w:rPr>
              <w:t>Account</w:t>
            </w:r>
            <w:r>
              <w:t>D</w:t>
            </w:r>
            <w:r>
              <w:rPr>
                <w:rFonts w:hint="eastAsia"/>
              </w:rPr>
              <w:t>ata</w:t>
            </w:r>
            <w:r>
              <w:t>Service.delete(AccountPO po)</w:t>
            </w:r>
          </w:p>
        </w:tc>
        <w:tc>
          <w:tcPr>
            <w:tcW w:w="9300" w:type="dxa"/>
            <w:gridSpan w:val="2"/>
          </w:tcPr>
          <w:p w14:paraId="570B1347" w14:textId="77777777" w:rsidR="002C0B3E" w:rsidRDefault="002C0B3E" w:rsidP="0089498F">
            <w:pPr>
              <w:jc w:val="center"/>
            </w:pPr>
            <w:r>
              <w:rPr>
                <w:rFonts w:hint="eastAsia"/>
              </w:rPr>
              <w:t>删除单一持久</w:t>
            </w:r>
            <w:proofErr w:type="gramStart"/>
            <w:r>
              <w:rPr>
                <w:rFonts w:hint="eastAsia"/>
              </w:rPr>
              <w:t>化对象</w:t>
            </w:r>
            <w:proofErr w:type="gramEnd"/>
          </w:p>
        </w:tc>
      </w:tr>
      <w:tr w:rsidR="002C0B3E" w14:paraId="547232A7" w14:textId="77777777" w:rsidTr="0089498F">
        <w:tc>
          <w:tcPr>
            <w:tcW w:w="4649" w:type="dxa"/>
          </w:tcPr>
          <w:p w14:paraId="2560F992" w14:textId="77777777" w:rsidR="002C0B3E" w:rsidRDefault="002C0B3E" w:rsidP="0089498F">
            <w:pPr>
              <w:jc w:val="center"/>
            </w:pPr>
            <w:r>
              <w:rPr>
                <w:rFonts w:hint="eastAsia"/>
              </w:rPr>
              <w:t>Account</w:t>
            </w:r>
            <w:r>
              <w:t xml:space="preserve">DataService.find(String </w:t>
            </w:r>
            <w:r>
              <w:rPr>
                <w:rFonts w:hint="eastAsia"/>
              </w:rPr>
              <w:t>name</w:t>
            </w:r>
            <w:r>
              <w:t>)</w:t>
            </w:r>
          </w:p>
        </w:tc>
        <w:tc>
          <w:tcPr>
            <w:tcW w:w="9300" w:type="dxa"/>
            <w:gridSpan w:val="2"/>
          </w:tcPr>
          <w:p w14:paraId="145322FE" w14:textId="77777777" w:rsidR="002C0B3E" w:rsidRDefault="002C0B3E" w:rsidP="0089498F">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2C0B3E" w14:paraId="411138EC" w14:textId="77777777" w:rsidTr="0089498F">
        <w:tc>
          <w:tcPr>
            <w:tcW w:w="4649" w:type="dxa"/>
          </w:tcPr>
          <w:p w14:paraId="3C0E1C57" w14:textId="77777777" w:rsidR="002C0B3E" w:rsidRDefault="002C0B3E" w:rsidP="0089498F">
            <w:pPr>
              <w:jc w:val="center"/>
            </w:pPr>
            <w:r>
              <w:rPr>
                <w:rFonts w:hint="eastAsia"/>
              </w:rPr>
              <w:t>Account</w:t>
            </w:r>
            <w:r>
              <w:t>DataService.find</w:t>
            </w:r>
            <w:r>
              <w:rPr>
                <w:rFonts w:hint="eastAsia"/>
              </w:rPr>
              <w:t>s</w:t>
            </w:r>
            <w:r>
              <w:t>(String key)</w:t>
            </w:r>
          </w:p>
        </w:tc>
        <w:tc>
          <w:tcPr>
            <w:tcW w:w="9300" w:type="dxa"/>
            <w:gridSpan w:val="2"/>
          </w:tcPr>
          <w:p w14:paraId="0462101F" w14:textId="77777777" w:rsidR="002C0B3E" w:rsidRDefault="002C0B3E" w:rsidP="0089498F">
            <w:pPr>
              <w:jc w:val="center"/>
            </w:pPr>
            <w:r>
              <w:rPr>
                <w:rFonts w:hint="eastAsia"/>
              </w:rPr>
              <w:t>根据字段名和值进行查找多个持久</w:t>
            </w:r>
            <w:proofErr w:type="gramStart"/>
            <w:r>
              <w:rPr>
                <w:rFonts w:hint="eastAsia"/>
              </w:rPr>
              <w:t>化对象</w:t>
            </w:r>
            <w:proofErr w:type="gramEnd"/>
          </w:p>
        </w:tc>
      </w:tr>
      <w:tr w:rsidR="002C0B3E" w14:paraId="3B815B17" w14:textId="77777777" w:rsidTr="0089498F">
        <w:tc>
          <w:tcPr>
            <w:tcW w:w="4649" w:type="dxa"/>
          </w:tcPr>
          <w:p w14:paraId="4CC19066" w14:textId="77777777" w:rsidR="002C0B3E" w:rsidRDefault="002C0B3E" w:rsidP="0089498F">
            <w:pPr>
              <w:jc w:val="center"/>
            </w:pPr>
            <w:r>
              <w:rPr>
                <w:rFonts w:hint="eastAsia"/>
              </w:rPr>
              <w:t>DatabaseFac</w:t>
            </w:r>
            <w:r>
              <w:t>tory.getAccountDatabase</w:t>
            </w:r>
          </w:p>
        </w:tc>
        <w:tc>
          <w:tcPr>
            <w:tcW w:w="9300" w:type="dxa"/>
            <w:gridSpan w:val="2"/>
          </w:tcPr>
          <w:p w14:paraId="38CD6AA7" w14:textId="77777777" w:rsidR="002C0B3E" w:rsidRDefault="002C0B3E" w:rsidP="0089498F">
            <w:pPr>
              <w:jc w:val="center"/>
            </w:pPr>
            <w:r>
              <w:rPr>
                <w:rFonts w:hint="eastAsia"/>
              </w:rPr>
              <w:t>得到</w:t>
            </w:r>
            <w:r>
              <w:rPr>
                <w:rFonts w:hint="eastAsia"/>
              </w:rPr>
              <w:t>Account</w:t>
            </w:r>
            <w:r>
              <w:rPr>
                <w:rFonts w:hint="eastAsia"/>
              </w:rPr>
              <w:t>数据库的服务的引用</w:t>
            </w:r>
          </w:p>
        </w:tc>
      </w:tr>
    </w:tbl>
    <w:p w14:paraId="088A6492" w14:textId="77777777" w:rsidR="002C0B3E" w:rsidRPr="002C0B3E" w:rsidRDefault="002C0B3E" w:rsidP="002C0B3E"/>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75pt;height:539.25pt" o:ole="">
            <v:imagedata r:id="rId64" o:title=""/>
          </v:shape>
          <o:OLEObject Type="Embed" ProgID="Visio.Drawing.15" ShapeID="_x0000_i1033" DrawAspect="Content" ObjectID="_1512419040"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5FCAFD12" w:rsidR="00810E74" w:rsidRDefault="009E0AED" w:rsidP="00BF5CA0">
            <w:pPr>
              <w:jc w:val="center"/>
            </w:pPr>
            <w:r>
              <w:t>Staffbl</w:t>
            </w:r>
            <w:r w:rsidR="00810E74">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233D2791" w:rsidR="00810E74" w:rsidRDefault="00302F30" w:rsidP="00BF5CA0">
            <w:pPr>
              <w:jc w:val="center"/>
            </w:pPr>
            <w:r w:rsidRPr="009E0AED">
              <w:t>public ArrayList&lt;StaffVO&gt; showStaff()</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148A9DB9" w:rsidR="00810E74" w:rsidRDefault="009E0AED" w:rsidP="00BF5CA0">
            <w:pPr>
              <w:jc w:val="center"/>
            </w:pPr>
            <w:r>
              <w:t>Staffbl</w:t>
            </w:r>
            <w:r w:rsidR="00810E74">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3B43E70A" w:rsidR="00810E74" w:rsidRDefault="00302F30" w:rsidP="00BF5CA0">
            <w:pPr>
              <w:jc w:val="center"/>
            </w:pPr>
            <w:r w:rsidRPr="009E0AED">
              <w:t>public StaffVO checkStaff(String name)</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1570EBA9" w:rsidR="00810E74" w:rsidRDefault="009E0AED" w:rsidP="00BF5CA0">
            <w:pPr>
              <w:jc w:val="center"/>
            </w:pPr>
            <w:r>
              <w:t>Staffbl</w:t>
            </w:r>
            <w:r w:rsidR="00810E74">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0D9FB781" w:rsidR="00810E74" w:rsidRDefault="00302F30" w:rsidP="00BF5CA0">
            <w:pPr>
              <w:jc w:val="center"/>
            </w:pPr>
            <w:r w:rsidRPr="009E0AED">
              <w:t>public void addStaff(StaffVO vo)</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2491331E" w:rsidR="00810E74" w:rsidRDefault="009E0AED" w:rsidP="00BF5CA0">
            <w:pPr>
              <w:jc w:val="center"/>
            </w:pPr>
            <w:r>
              <w:lastRenderedPageBreak/>
              <w:t>Staffbl</w:t>
            </w:r>
            <w:r w:rsidR="00810E74">
              <w:rPr>
                <w:rFonts w:hint="eastAsia"/>
              </w:rPr>
              <w:t>.</w:t>
            </w:r>
            <w:r w:rsidRPr="009E0AED">
              <w:t xml:space="preserve"> </w:t>
            </w:r>
            <w:r w:rsidRPr="009E0AED">
              <w:t>getStaffPO</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44B43815" w:rsidR="00810E74" w:rsidRDefault="009E0AED" w:rsidP="00BF5CA0">
            <w:pPr>
              <w:jc w:val="center"/>
            </w:pPr>
            <w:r w:rsidRPr="009E0AED">
              <w:t>public StaffPO getStaffPO(String name)</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64E4870" w:rsidR="00810E74" w:rsidRDefault="009E0AED" w:rsidP="00BF5CA0">
            <w:pPr>
              <w:jc w:val="center"/>
            </w:pPr>
            <w:r>
              <w:t>Staffbl</w:t>
            </w:r>
            <w:r w:rsidR="00810E74">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2B52EF45" w:rsidR="00810E74" w:rsidRDefault="00302F30" w:rsidP="00BF5CA0">
            <w:pPr>
              <w:jc w:val="center"/>
            </w:pPr>
            <w:r w:rsidRPr="009E0AED">
              <w:t>public void editStaff(StaffVO vo)</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4463CE33" w:rsidR="00810E74" w:rsidRDefault="009E0AED" w:rsidP="00BF5CA0">
            <w:pPr>
              <w:jc w:val="center"/>
            </w:pPr>
            <w:r>
              <w:t>Staffbl</w:t>
            </w:r>
            <w:r w:rsidR="00810E74">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53A615F" w:rsidR="00810E74" w:rsidRDefault="00302F30" w:rsidP="00BF5CA0">
            <w:pPr>
              <w:jc w:val="center"/>
            </w:pPr>
            <w:r w:rsidRPr="009E0AED">
              <w:t>public void deleteStaff(String id)</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6" o:title=""/>
          </v:shape>
          <o:OLEObject Type="Embed" ProgID="Visio.Drawing.15" ShapeID="_x0000_i1034" DrawAspect="Content" ObjectID="_1512419041"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8">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272925D3" w14:textId="77777777" w:rsidR="00E163FA" w:rsidRPr="00892938" w:rsidRDefault="00E163FA" w:rsidP="00E163FA">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E163FA" w14:paraId="4C85D1AA" w14:textId="77777777" w:rsidTr="0089498F">
        <w:tc>
          <w:tcPr>
            <w:tcW w:w="13949" w:type="dxa"/>
            <w:gridSpan w:val="3"/>
          </w:tcPr>
          <w:p w14:paraId="709CDAE1" w14:textId="77777777" w:rsidR="00E163FA" w:rsidRPr="00892938" w:rsidRDefault="00E163FA" w:rsidP="0089498F">
            <w:pPr>
              <w:jc w:val="center"/>
              <w:rPr>
                <w:b/>
              </w:rPr>
            </w:pPr>
            <w:r w:rsidRPr="00892938">
              <w:rPr>
                <w:rFonts w:hint="eastAsia"/>
                <w:b/>
              </w:rPr>
              <w:t>提供的服务（供接口）</w:t>
            </w:r>
          </w:p>
        </w:tc>
      </w:tr>
      <w:tr w:rsidR="00E163FA" w14:paraId="25278EAC" w14:textId="77777777" w:rsidTr="0089498F">
        <w:tc>
          <w:tcPr>
            <w:tcW w:w="4649" w:type="dxa"/>
            <w:vMerge w:val="restart"/>
          </w:tcPr>
          <w:p w14:paraId="44C93E33" w14:textId="77777777" w:rsidR="00E163FA" w:rsidRDefault="00E163FA" w:rsidP="0089498F">
            <w:pPr>
              <w:jc w:val="center"/>
            </w:pPr>
          </w:p>
          <w:p w14:paraId="77640364" w14:textId="77777777" w:rsidR="00E163FA" w:rsidRDefault="00E163FA" w:rsidP="0089498F">
            <w:pPr>
              <w:jc w:val="center"/>
            </w:pPr>
            <w:r>
              <w:t>User.addUser</w:t>
            </w:r>
          </w:p>
        </w:tc>
        <w:tc>
          <w:tcPr>
            <w:tcW w:w="1725" w:type="dxa"/>
          </w:tcPr>
          <w:p w14:paraId="52E2FD80" w14:textId="77777777" w:rsidR="00E163FA" w:rsidRDefault="00E163FA" w:rsidP="0089498F">
            <w:pPr>
              <w:jc w:val="center"/>
            </w:pPr>
            <w:r>
              <w:rPr>
                <w:rFonts w:hint="eastAsia"/>
              </w:rPr>
              <w:t>语法</w:t>
            </w:r>
          </w:p>
        </w:tc>
        <w:tc>
          <w:tcPr>
            <w:tcW w:w="7575" w:type="dxa"/>
          </w:tcPr>
          <w:p w14:paraId="6924002C" w14:textId="77777777" w:rsidR="00E163FA" w:rsidRDefault="00E163FA" w:rsidP="0089498F">
            <w:pPr>
              <w:jc w:val="center"/>
            </w:pPr>
            <w:r w:rsidRPr="003E7F30">
              <w:t>public void addUser(String name, String key, String limit);</w:t>
            </w:r>
          </w:p>
        </w:tc>
      </w:tr>
      <w:tr w:rsidR="00E163FA" w14:paraId="381DC5C4" w14:textId="77777777" w:rsidTr="0089498F">
        <w:tc>
          <w:tcPr>
            <w:tcW w:w="4649" w:type="dxa"/>
            <w:vMerge/>
          </w:tcPr>
          <w:p w14:paraId="79992B88" w14:textId="77777777" w:rsidR="00E163FA" w:rsidRDefault="00E163FA" w:rsidP="0089498F">
            <w:pPr>
              <w:jc w:val="center"/>
            </w:pPr>
          </w:p>
        </w:tc>
        <w:tc>
          <w:tcPr>
            <w:tcW w:w="1725" w:type="dxa"/>
          </w:tcPr>
          <w:p w14:paraId="0427F273" w14:textId="77777777" w:rsidR="00E163FA" w:rsidRDefault="00E163FA" w:rsidP="0089498F">
            <w:pPr>
              <w:jc w:val="center"/>
            </w:pPr>
            <w:r>
              <w:rPr>
                <w:rFonts w:hint="eastAsia"/>
              </w:rPr>
              <w:t>前置条件</w:t>
            </w:r>
          </w:p>
        </w:tc>
        <w:tc>
          <w:tcPr>
            <w:tcW w:w="7575" w:type="dxa"/>
          </w:tcPr>
          <w:p w14:paraId="0B8CEAF1" w14:textId="77777777" w:rsidR="00E163FA" w:rsidRDefault="00E163FA" w:rsidP="0089498F">
            <w:pPr>
              <w:jc w:val="center"/>
            </w:pPr>
            <w:r>
              <w:rPr>
                <w:rFonts w:hint="eastAsia"/>
              </w:rPr>
              <w:t>启动一个新建用户的任务</w:t>
            </w:r>
          </w:p>
        </w:tc>
      </w:tr>
      <w:tr w:rsidR="00E163FA" w14:paraId="67C08019" w14:textId="77777777" w:rsidTr="0089498F">
        <w:tc>
          <w:tcPr>
            <w:tcW w:w="4649" w:type="dxa"/>
            <w:vMerge/>
          </w:tcPr>
          <w:p w14:paraId="6938BC1A" w14:textId="77777777" w:rsidR="00E163FA" w:rsidRDefault="00E163FA" w:rsidP="0089498F">
            <w:pPr>
              <w:jc w:val="center"/>
            </w:pPr>
          </w:p>
        </w:tc>
        <w:tc>
          <w:tcPr>
            <w:tcW w:w="1725" w:type="dxa"/>
          </w:tcPr>
          <w:p w14:paraId="409531B9" w14:textId="77777777" w:rsidR="00E163FA" w:rsidRDefault="00E163FA" w:rsidP="0089498F">
            <w:pPr>
              <w:jc w:val="center"/>
            </w:pPr>
            <w:r>
              <w:rPr>
                <w:rFonts w:hint="eastAsia"/>
              </w:rPr>
              <w:t>后置条件</w:t>
            </w:r>
          </w:p>
        </w:tc>
        <w:tc>
          <w:tcPr>
            <w:tcW w:w="7575" w:type="dxa"/>
          </w:tcPr>
          <w:p w14:paraId="36A15ED9" w14:textId="77777777" w:rsidR="00E163FA" w:rsidRDefault="00E163FA" w:rsidP="0089498F">
            <w:pPr>
              <w:jc w:val="center"/>
            </w:pPr>
            <w:r>
              <w:rPr>
                <w:rFonts w:hint="eastAsia"/>
              </w:rPr>
              <w:t>持久化更新涉及的领域对象的数据</w:t>
            </w:r>
          </w:p>
        </w:tc>
      </w:tr>
      <w:tr w:rsidR="00E163FA" w14:paraId="511C5D83" w14:textId="77777777" w:rsidTr="0089498F">
        <w:tc>
          <w:tcPr>
            <w:tcW w:w="4649" w:type="dxa"/>
            <w:vMerge w:val="restart"/>
          </w:tcPr>
          <w:p w14:paraId="5EFF340B" w14:textId="77777777" w:rsidR="00E163FA" w:rsidRDefault="00E163FA" w:rsidP="0089498F">
            <w:pPr>
              <w:jc w:val="center"/>
            </w:pPr>
          </w:p>
          <w:p w14:paraId="7F7C7896" w14:textId="77777777" w:rsidR="00E163FA" w:rsidRDefault="00E163FA" w:rsidP="0089498F">
            <w:pPr>
              <w:jc w:val="center"/>
            </w:pPr>
            <w:r>
              <w:t>User.updataUser</w:t>
            </w:r>
          </w:p>
        </w:tc>
        <w:tc>
          <w:tcPr>
            <w:tcW w:w="1725" w:type="dxa"/>
          </w:tcPr>
          <w:p w14:paraId="652B1697" w14:textId="77777777" w:rsidR="00E163FA" w:rsidRDefault="00E163FA" w:rsidP="0089498F">
            <w:pPr>
              <w:jc w:val="center"/>
            </w:pPr>
            <w:r>
              <w:rPr>
                <w:rFonts w:hint="eastAsia"/>
              </w:rPr>
              <w:t>语法</w:t>
            </w:r>
          </w:p>
        </w:tc>
        <w:tc>
          <w:tcPr>
            <w:tcW w:w="7575" w:type="dxa"/>
          </w:tcPr>
          <w:p w14:paraId="410E81B0" w14:textId="77777777" w:rsidR="00E163FA" w:rsidRDefault="00E163FA" w:rsidP="0089498F">
            <w:pPr>
              <w:jc w:val="center"/>
            </w:pPr>
            <w:r>
              <w:t>public ArrayList&lt;UserVO&gt; updateUser(int pos, String oldname, String name,</w:t>
            </w:r>
          </w:p>
          <w:p w14:paraId="649206D1" w14:textId="77777777" w:rsidR="00E163FA" w:rsidRDefault="00E163FA" w:rsidP="0089498F">
            <w:pPr>
              <w:jc w:val="center"/>
            </w:pPr>
            <w:r>
              <w:tab/>
            </w:r>
            <w:r>
              <w:tab/>
            </w:r>
            <w:r>
              <w:tab/>
              <w:t>String limit);</w:t>
            </w:r>
          </w:p>
        </w:tc>
      </w:tr>
      <w:tr w:rsidR="00E163FA" w14:paraId="0681842B" w14:textId="77777777" w:rsidTr="0089498F">
        <w:tc>
          <w:tcPr>
            <w:tcW w:w="4649" w:type="dxa"/>
            <w:vMerge/>
          </w:tcPr>
          <w:p w14:paraId="483C3F69" w14:textId="77777777" w:rsidR="00E163FA" w:rsidRDefault="00E163FA" w:rsidP="0089498F">
            <w:pPr>
              <w:jc w:val="center"/>
            </w:pPr>
          </w:p>
        </w:tc>
        <w:tc>
          <w:tcPr>
            <w:tcW w:w="1725" w:type="dxa"/>
          </w:tcPr>
          <w:p w14:paraId="4A596A4C" w14:textId="77777777" w:rsidR="00E163FA" w:rsidRDefault="00E163FA" w:rsidP="0089498F">
            <w:pPr>
              <w:jc w:val="center"/>
            </w:pPr>
            <w:r>
              <w:rPr>
                <w:rFonts w:hint="eastAsia"/>
              </w:rPr>
              <w:t>前置条件</w:t>
            </w:r>
          </w:p>
        </w:tc>
        <w:tc>
          <w:tcPr>
            <w:tcW w:w="7575" w:type="dxa"/>
          </w:tcPr>
          <w:p w14:paraId="634FC691" w14:textId="77777777" w:rsidR="00E163FA" w:rsidRDefault="00E163FA" w:rsidP="0089498F">
            <w:pPr>
              <w:jc w:val="center"/>
            </w:pPr>
            <w:r>
              <w:rPr>
                <w:rFonts w:hint="eastAsia"/>
              </w:rPr>
              <w:t>已选定目标修改的用户，并启动修改用户的任务</w:t>
            </w:r>
          </w:p>
        </w:tc>
      </w:tr>
      <w:tr w:rsidR="00E163FA" w14:paraId="0FE57ABC" w14:textId="77777777" w:rsidTr="0089498F">
        <w:tc>
          <w:tcPr>
            <w:tcW w:w="4649" w:type="dxa"/>
            <w:vMerge/>
          </w:tcPr>
          <w:p w14:paraId="31B810C8" w14:textId="77777777" w:rsidR="00E163FA" w:rsidRDefault="00E163FA" w:rsidP="0089498F">
            <w:pPr>
              <w:jc w:val="center"/>
            </w:pPr>
          </w:p>
        </w:tc>
        <w:tc>
          <w:tcPr>
            <w:tcW w:w="1725" w:type="dxa"/>
          </w:tcPr>
          <w:p w14:paraId="7D68941B" w14:textId="77777777" w:rsidR="00E163FA" w:rsidRDefault="00E163FA" w:rsidP="0089498F">
            <w:pPr>
              <w:jc w:val="center"/>
            </w:pPr>
            <w:r>
              <w:rPr>
                <w:rFonts w:hint="eastAsia"/>
              </w:rPr>
              <w:t>后置条件</w:t>
            </w:r>
          </w:p>
        </w:tc>
        <w:tc>
          <w:tcPr>
            <w:tcW w:w="7575" w:type="dxa"/>
          </w:tcPr>
          <w:p w14:paraId="3006CCA4" w14:textId="77777777" w:rsidR="00E163FA" w:rsidRDefault="00E163FA" w:rsidP="0089498F">
            <w:pPr>
              <w:jc w:val="center"/>
            </w:pPr>
            <w:r>
              <w:rPr>
                <w:rFonts w:hint="eastAsia"/>
              </w:rPr>
              <w:t>持久化更新涉及的领域对象的数据</w:t>
            </w:r>
          </w:p>
        </w:tc>
      </w:tr>
      <w:tr w:rsidR="00E163FA" w14:paraId="377ED12A" w14:textId="77777777" w:rsidTr="0089498F">
        <w:tc>
          <w:tcPr>
            <w:tcW w:w="4649" w:type="dxa"/>
            <w:vMerge w:val="restart"/>
          </w:tcPr>
          <w:p w14:paraId="71A238E3" w14:textId="77777777" w:rsidR="00E163FA" w:rsidRDefault="00E163FA" w:rsidP="0089498F">
            <w:pPr>
              <w:jc w:val="center"/>
            </w:pPr>
          </w:p>
          <w:p w14:paraId="776D5E50" w14:textId="77777777" w:rsidR="00E163FA" w:rsidRDefault="00E163FA" w:rsidP="0089498F">
            <w:pPr>
              <w:jc w:val="center"/>
            </w:pPr>
            <w:r>
              <w:t>User.deleteUser</w:t>
            </w:r>
          </w:p>
        </w:tc>
        <w:tc>
          <w:tcPr>
            <w:tcW w:w="1725" w:type="dxa"/>
          </w:tcPr>
          <w:p w14:paraId="39C81B06" w14:textId="77777777" w:rsidR="00E163FA" w:rsidRDefault="00E163FA" w:rsidP="0089498F">
            <w:pPr>
              <w:jc w:val="center"/>
            </w:pPr>
            <w:r>
              <w:rPr>
                <w:rFonts w:hint="eastAsia"/>
              </w:rPr>
              <w:t>语法</w:t>
            </w:r>
          </w:p>
        </w:tc>
        <w:tc>
          <w:tcPr>
            <w:tcW w:w="7575" w:type="dxa"/>
          </w:tcPr>
          <w:p w14:paraId="4CC187AD" w14:textId="77777777" w:rsidR="00E163FA" w:rsidRDefault="00E163FA" w:rsidP="0089498F">
            <w:pPr>
              <w:jc w:val="center"/>
            </w:pPr>
            <w:r w:rsidRPr="003E7F30">
              <w:t>public void deleteUser(String name);</w:t>
            </w:r>
          </w:p>
        </w:tc>
      </w:tr>
      <w:tr w:rsidR="00E163FA" w14:paraId="54D56BCD" w14:textId="77777777" w:rsidTr="0089498F">
        <w:tc>
          <w:tcPr>
            <w:tcW w:w="4649" w:type="dxa"/>
            <w:vMerge/>
          </w:tcPr>
          <w:p w14:paraId="172AFF84" w14:textId="77777777" w:rsidR="00E163FA" w:rsidRDefault="00E163FA" w:rsidP="0089498F">
            <w:pPr>
              <w:jc w:val="center"/>
            </w:pPr>
          </w:p>
        </w:tc>
        <w:tc>
          <w:tcPr>
            <w:tcW w:w="1725" w:type="dxa"/>
          </w:tcPr>
          <w:p w14:paraId="67993AD3" w14:textId="77777777" w:rsidR="00E163FA" w:rsidRDefault="00E163FA" w:rsidP="0089498F">
            <w:pPr>
              <w:jc w:val="center"/>
            </w:pPr>
            <w:r>
              <w:rPr>
                <w:rFonts w:hint="eastAsia"/>
              </w:rPr>
              <w:t>前置条件</w:t>
            </w:r>
          </w:p>
        </w:tc>
        <w:tc>
          <w:tcPr>
            <w:tcW w:w="7575" w:type="dxa"/>
          </w:tcPr>
          <w:p w14:paraId="7C72A29D" w14:textId="77777777" w:rsidR="00E163FA" w:rsidRDefault="00E163FA" w:rsidP="0089498F">
            <w:pPr>
              <w:jc w:val="center"/>
            </w:pPr>
            <w:r>
              <w:rPr>
                <w:rFonts w:hint="eastAsia"/>
              </w:rPr>
              <w:t>已选定目标删除的用户，并启动删除用户的任务</w:t>
            </w:r>
          </w:p>
        </w:tc>
      </w:tr>
      <w:tr w:rsidR="00E163FA" w14:paraId="615EDB9A" w14:textId="77777777" w:rsidTr="0089498F">
        <w:tc>
          <w:tcPr>
            <w:tcW w:w="4649" w:type="dxa"/>
            <w:vMerge/>
          </w:tcPr>
          <w:p w14:paraId="1A95809A" w14:textId="77777777" w:rsidR="00E163FA" w:rsidRDefault="00E163FA" w:rsidP="0089498F">
            <w:pPr>
              <w:jc w:val="center"/>
            </w:pPr>
          </w:p>
        </w:tc>
        <w:tc>
          <w:tcPr>
            <w:tcW w:w="1725" w:type="dxa"/>
          </w:tcPr>
          <w:p w14:paraId="74734159" w14:textId="77777777" w:rsidR="00E163FA" w:rsidRDefault="00E163FA" w:rsidP="0089498F">
            <w:pPr>
              <w:jc w:val="center"/>
            </w:pPr>
            <w:r>
              <w:rPr>
                <w:rFonts w:hint="eastAsia"/>
              </w:rPr>
              <w:t>后置条件</w:t>
            </w:r>
          </w:p>
        </w:tc>
        <w:tc>
          <w:tcPr>
            <w:tcW w:w="7575" w:type="dxa"/>
          </w:tcPr>
          <w:p w14:paraId="049EF663" w14:textId="77777777" w:rsidR="00E163FA" w:rsidRDefault="00E163FA" w:rsidP="0089498F">
            <w:pPr>
              <w:jc w:val="center"/>
            </w:pPr>
            <w:r>
              <w:rPr>
                <w:rFonts w:hint="eastAsia"/>
              </w:rPr>
              <w:t>删除涉及的领域对象的数据</w:t>
            </w:r>
          </w:p>
        </w:tc>
      </w:tr>
      <w:tr w:rsidR="00E163FA" w14:paraId="04DFE967" w14:textId="77777777" w:rsidTr="0089498F">
        <w:tc>
          <w:tcPr>
            <w:tcW w:w="4649" w:type="dxa"/>
            <w:vMerge w:val="restart"/>
          </w:tcPr>
          <w:p w14:paraId="0F1B8029" w14:textId="77777777" w:rsidR="00E163FA" w:rsidRDefault="00E163FA" w:rsidP="0089498F">
            <w:pPr>
              <w:jc w:val="center"/>
            </w:pPr>
          </w:p>
          <w:p w14:paraId="2D1056E0" w14:textId="77777777" w:rsidR="00E163FA" w:rsidRDefault="00E163FA" w:rsidP="0089498F">
            <w:pPr>
              <w:jc w:val="center"/>
            </w:pPr>
            <w:r>
              <w:t>User.checkUsers</w:t>
            </w:r>
          </w:p>
        </w:tc>
        <w:tc>
          <w:tcPr>
            <w:tcW w:w="1725" w:type="dxa"/>
          </w:tcPr>
          <w:p w14:paraId="66E188C5" w14:textId="77777777" w:rsidR="00E163FA" w:rsidRDefault="00E163FA" w:rsidP="0089498F">
            <w:pPr>
              <w:jc w:val="center"/>
            </w:pPr>
            <w:r>
              <w:rPr>
                <w:rFonts w:hint="eastAsia"/>
              </w:rPr>
              <w:t>语法</w:t>
            </w:r>
          </w:p>
        </w:tc>
        <w:tc>
          <w:tcPr>
            <w:tcW w:w="7575" w:type="dxa"/>
          </w:tcPr>
          <w:p w14:paraId="7548CCA6" w14:textId="77777777" w:rsidR="00E163FA" w:rsidRDefault="00E163FA" w:rsidP="0089498F">
            <w:pPr>
              <w:jc w:val="center"/>
            </w:pPr>
            <w:r w:rsidRPr="00AB3787">
              <w:t>public ArrayList&lt;UserVO&gt; checkUsers();</w:t>
            </w:r>
          </w:p>
        </w:tc>
      </w:tr>
      <w:tr w:rsidR="00E163FA" w14:paraId="20D33BBD" w14:textId="77777777" w:rsidTr="0089498F">
        <w:tc>
          <w:tcPr>
            <w:tcW w:w="4649" w:type="dxa"/>
            <w:vMerge/>
          </w:tcPr>
          <w:p w14:paraId="1D09D9E1" w14:textId="77777777" w:rsidR="00E163FA" w:rsidRDefault="00E163FA" w:rsidP="0089498F">
            <w:pPr>
              <w:jc w:val="center"/>
            </w:pPr>
          </w:p>
        </w:tc>
        <w:tc>
          <w:tcPr>
            <w:tcW w:w="1725" w:type="dxa"/>
          </w:tcPr>
          <w:p w14:paraId="1DF84ED4" w14:textId="77777777" w:rsidR="00E163FA" w:rsidRDefault="00E163FA" w:rsidP="0089498F">
            <w:pPr>
              <w:jc w:val="center"/>
            </w:pPr>
            <w:r>
              <w:rPr>
                <w:rFonts w:hint="eastAsia"/>
              </w:rPr>
              <w:t>前置条件</w:t>
            </w:r>
          </w:p>
        </w:tc>
        <w:tc>
          <w:tcPr>
            <w:tcW w:w="7575" w:type="dxa"/>
          </w:tcPr>
          <w:p w14:paraId="59F4D66F" w14:textId="77777777" w:rsidR="00E163FA" w:rsidRDefault="00E163FA" w:rsidP="0089498F">
            <w:pPr>
              <w:jc w:val="center"/>
            </w:pPr>
            <w:r>
              <w:rPr>
                <w:rFonts w:hint="eastAsia"/>
              </w:rPr>
              <w:t>启动一个查看用户信息的任务</w:t>
            </w:r>
          </w:p>
        </w:tc>
      </w:tr>
      <w:tr w:rsidR="00E163FA" w14:paraId="3E9F5BBC" w14:textId="77777777" w:rsidTr="0089498F">
        <w:tc>
          <w:tcPr>
            <w:tcW w:w="4649" w:type="dxa"/>
            <w:vMerge/>
          </w:tcPr>
          <w:p w14:paraId="62A78C36" w14:textId="77777777" w:rsidR="00E163FA" w:rsidRDefault="00E163FA" w:rsidP="0089498F">
            <w:pPr>
              <w:jc w:val="center"/>
            </w:pPr>
          </w:p>
        </w:tc>
        <w:tc>
          <w:tcPr>
            <w:tcW w:w="1725" w:type="dxa"/>
          </w:tcPr>
          <w:p w14:paraId="50BAE98E" w14:textId="77777777" w:rsidR="00E163FA" w:rsidRDefault="00E163FA" w:rsidP="0089498F">
            <w:pPr>
              <w:jc w:val="center"/>
            </w:pPr>
            <w:r>
              <w:rPr>
                <w:rFonts w:hint="eastAsia"/>
              </w:rPr>
              <w:t>后置条件</w:t>
            </w:r>
          </w:p>
        </w:tc>
        <w:tc>
          <w:tcPr>
            <w:tcW w:w="7575" w:type="dxa"/>
          </w:tcPr>
          <w:p w14:paraId="2D9EC2AE" w14:textId="77777777" w:rsidR="00E163FA" w:rsidRDefault="00E163FA" w:rsidP="0089498F">
            <w:pPr>
              <w:jc w:val="center"/>
            </w:pPr>
            <w:r>
              <w:rPr>
                <w:rFonts w:hint="eastAsia"/>
              </w:rPr>
              <w:t>显示选定用户的信息</w:t>
            </w:r>
          </w:p>
        </w:tc>
      </w:tr>
      <w:tr w:rsidR="00E163FA" w14:paraId="483B9997" w14:textId="77777777" w:rsidTr="0089498F">
        <w:tc>
          <w:tcPr>
            <w:tcW w:w="13949" w:type="dxa"/>
            <w:gridSpan w:val="3"/>
          </w:tcPr>
          <w:p w14:paraId="028F22ED" w14:textId="77777777" w:rsidR="00E163FA" w:rsidRDefault="00E163FA" w:rsidP="0089498F">
            <w:pPr>
              <w:jc w:val="center"/>
            </w:pPr>
            <w:r>
              <w:rPr>
                <w:rFonts w:hint="eastAsia"/>
              </w:rPr>
              <w:t>需要的服务（需接口）</w:t>
            </w:r>
          </w:p>
        </w:tc>
      </w:tr>
      <w:tr w:rsidR="00E163FA" w14:paraId="0D92E978" w14:textId="77777777" w:rsidTr="0089498F">
        <w:tc>
          <w:tcPr>
            <w:tcW w:w="4649" w:type="dxa"/>
          </w:tcPr>
          <w:p w14:paraId="3180183D" w14:textId="77777777" w:rsidR="00E163FA" w:rsidRDefault="00E163FA" w:rsidP="0089498F">
            <w:pPr>
              <w:jc w:val="center"/>
            </w:pPr>
            <w:r>
              <w:rPr>
                <w:rFonts w:hint="eastAsia"/>
              </w:rPr>
              <w:t>服务名</w:t>
            </w:r>
          </w:p>
        </w:tc>
        <w:tc>
          <w:tcPr>
            <w:tcW w:w="9300" w:type="dxa"/>
            <w:gridSpan w:val="2"/>
          </w:tcPr>
          <w:p w14:paraId="1A2EB999" w14:textId="77777777" w:rsidR="00E163FA" w:rsidRDefault="00E163FA" w:rsidP="0089498F">
            <w:pPr>
              <w:jc w:val="center"/>
            </w:pPr>
            <w:r>
              <w:rPr>
                <w:rFonts w:hint="eastAsia"/>
              </w:rPr>
              <w:t>服务</w:t>
            </w:r>
          </w:p>
        </w:tc>
      </w:tr>
      <w:tr w:rsidR="00E163FA" w14:paraId="49D94669" w14:textId="77777777" w:rsidTr="0089498F">
        <w:tc>
          <w:tcPr>
            <w:tcW w:w="4649" w:type="dxa"/>
          </w:tcPr>
          <w:p w14:paraId="58134DA0" w14:textId="77777777" w:rsidR="00E163FA" w:rsidRDefault="00E163FA" w:rsidP="0089498F">
            <w:pPr>
              <w:jc w:val="center"/>
            </w:pPr>
            <w:r>
              <w:t>UserDataService.</w:t>
            </w:r>
            <w:r>
              <w:rPr>
                <w:rFonts w:hint="eastAsia"/>
              </w:rPr>
              <w:t>insert</w:t>
            </w:r>
            <w:r>
              <w:t>(UserPO po)</w:t>
            </w:r>
          </w:p>
        </w:tc>
        <w:tc>
          <w:tcPr>
            <w:tcW w:w="9300" w:type="dxa"/>
            <w:gridSpan w:val="2"/>
          </w:tcPr>
          <w:p w14:paraId="7795D354" w14:textId="77777777" w:rsidR="00E163FA" w:rsidRDefault="00E163FA" w:rsidP="0089498F">
            <w:pPr>
              <w:jc w:val="center"/>
            </w:pPr>
            <w:r>
              <w:rPr>
                <w:rFonts w:hint="eastAsia"/>
              </w:rPr>
              <w:t>插入单一持久</w:t>
            </w:r>
            <w:proofErr w:type="gramStart"/>
            <w:r>
              <w:rPr>
                <w:rFonts w:hint="eastAsia"/>
              </w:rPr>
              <w:t>化对象</w:t>
            </w:r>
            <w:proofErr w:type="gramEnd"/>
          </w:p>
        </w:tc>
      </w:tr>
      <w:tr w:rsidR="00E163FA" w14:paraId="6B25F19A" w14:textId="77777777" w:rsidTr="0089498F">
        <w:tc>
          <w:tcPr>
            <w:tcW w:w="4649" w:type="dxa"/>
          </w:tcPr>
          <w:p w14:paraId="2F6EFE97" w14:textId="77777777" w:rsidR="00E163FA" w:rsidRDefault="00E163FA" w:rsidP="0089498F">
            <w:pPr>
              <w:jc w:val="center"/>
            </w:pPr>
            <w:r>
              <w:rPr>
                <w:rFonts w:hint="eastAsia"/>
              </w:rPr>
              <w:t>User</w:t>
            </w:r>
            <w:r>
              <w:t>DataService.updata(UserPO po)</w:t>
            </w:r>
          </w:p>
        </w:tc>
        <w:tc>
          <w:tcPr>
            <w:tcW w:w="9300" w:type="dxa"/>
            <w:gridSpan w:val="2"/>
          </w:tcPr>
          <w:p w14:paraId="5029B588" w14:textId="77777777" w:rsidR="00E163FA" w:rsidRDefault="00E163FA" w:rsidP="0089498F">
            <w:pPr>
              <w:jc w:val="center"/>
            </w:pPr>
            <w:r>
              <w:rPr>
                <w:rFonts w:hint="eastAsia"/>
              </w:rPr>
              <w:t>更新单一持久</w:t>
            </w:r>
            <w:proofErr w:type="gramStart"/>
            <w:r>
              <w:rPr>
                <w:rFonts w:hint="eastAsia"/>
              </w:rPr>
              <w:t>化对象</w:t>
            </w:r>
            <w:proofErr w:type="gramEnd"/>
          </w:p>
        </w:tc>
      </w:tr>
      <w:tr w:rsidR="00E163FA" w14:paraId="2294E40A" w14:textId="77777777" w:rsidTr="0089498F">
        <w:tc>
          <w:tcPr>
            <w:tcW w:w="4649" w:type="dxa"/>
          </w:tcPr>
          <w:p w14:paraId="29B2A0ED" w14:textId="77777777" w:rsidR="00E163FA" w:rsidRDefault="00E163FA" w:rsidP="0089498F">
            <w:pPr>
              <w:jc w:val="center"/>
            </w:pPr>
            <w:r>
              <w:rPr>
                <w:rFonts w:hint="eastAsia"/>
              </w:rPr>
              <w:t>User</w:t>
            </w:r>
            <w:r>
              <w:t>D</w:t>
            </w:r>
            <w:r>
              <w:rPr>
                <w:rFonts w:hint="eastAsia"/>
              </w:rPr>
              <w:t>ata</w:t>
            </w:r>
            <w:r>
              <w:t>Service.delete(UserPO po)</w:t>
            </w:r>
          </w:p>
        </w:tc>
        <w:tc>
          <w:tcPr>
            <w:tcW w:w="9300" w:type="dxa"/>
            <w:gridSpan w:val="2"/>
          </w:tcPr>
          <w:p w14:paraId="44D460DD" w14:textId="77777777" w:rsidR="00E163FA" w:rsidRDefault="00E163FA" w:rsidP="0089498F">
            <w:pPr>
              <w:jc w:val="center"/>
            </w:pPr>
            <w:r>
              <w:rPr>
                <w:rFonts w:hint="eastAsia"/>
              </w:rPr>
              <w:t>删除单一持久</w:t>
            </w:r>
            <w:proofErr w:type="gramStart"/>
            <w:r>
              <w:rPr>
                <w:rFonts w:hint="eastAsia"/>
              </w:rPr>
              <w:t>化对象</w:t>
            </w:r>
            <w:proofErr w:type="gramEnd"/>
          </w:p>
        </w:tc>
      </w:tr>
      <w:tr w:rsidR="00E163FA" w14:paraId="7AB44476" w14:textId="77777777" w:rsidTr="0089498F">
        <w:tc>
          <w:tcPr>
            <w:tcW w:w="4649" w:type="dxa"/>
          </w:tcPr>
          <w:p w14:paraId="44FD20BC" w14:textId="77777777" w:rsidR="00E163FA" w:rsidRDefault="00E163FA" w:rsidP="0089498F">
            <w:pPr>
              <w:jc w:val="center"/>
            </w:pPr>
            <w:r>
              <w:rPr>
                <w:rFonts w:hint="eastAsia"/>
              </w:rPr>
              <w:t>User</w:t>
            </w:r>
            <w:r>
              <w:t xml:space="preserve">DataService.find(String </w:t>
            </w:r>
            <w:r>
              <w:rPr>
                <w:rFonts w:hint="eastAsia"/>
              </w:rPr>
              <w:t>name</w:t>
            </w:r>
            <w:r>
              <w:t>)</w:t>
            </w:r>
          </w:p>
        </w:tc>
        <w:tc>
          <w:tcPr>
            <w:tcW w:w="9300" w:type="dxa"/>
            <w:gridSpan w:val="2"/>
          </w:tcPr>
          <w:p w14:paraId="3DDDA29D" w14:textId="77777777" w:rsidR="00E163FA" w:rsidRDefault="00E163FA" w:rsidP="0089498F">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E163FA" w14:paraId="367F3BBF" w14:textId="77777777" w:rsidTr="0089498F">
        <w:tc>
          <w:tcPr>
            <w:tcW w:w="4649" w:type="dxa"/>
          </w:tcPr>
          <w:p w14:paraId="70B3647E" w14:textId="77777777" w:rsidR="00E163FA" w:rsidRDefault="00E163FA" w:rsidP="0089498F">
            <w:pPr>
              <w:jc w:val="center"/>
            </w:pPr>
            <w:r>
              <w:rPr>
                <w:rFonts w:hint="eastAsia"/>
              </w:rPr>
              <w:t>DatabaseFac</w:t>
            </w:r>
            <w:r>
              <w:t>tory.getUserDatabase</w:t>
            </w:r>
          </w:p>
        </w:tc>
        <w:tc>
          <w:tcPr>
            <w:tcW w:w="9300" w:type="dxa"/>
            <w:gridSpan w:val="2"/>
          </w:tcPr>
          <w:p w14:paraId="2D2318E8" w14:textId="77777777" w:rsidR="00E163FA" w:rsidRDefault="00E163FA" w:rsidP="0089498F">
            <w:pPr>
              <w:jc w:val="center"/>
            </w:pPr>
            <w:r>
              <w:rPr>
                <w:rFonts w:hint="eastAsia"/>
              </w:rPr>
              <w:t>得到</w:t>
            </w:r>
            <w:r>
              <w:rPr>
                <w:rFonts w:hint="eastAsia"/>
              </w:rPr>
              <w:t>User</w:t>
            </w:r>
            <w:r>
              <w:rPr>
                <w:rFonts w:hint="eastAsia"/>
              </w:rPr>
              <w:t>数据库的服务的引用</w:t>
            </w:r>
          </w:p>
        </w:tc>
      </w:tr>
    </w:tbl>
    <w:p w14:paraId="311253E4" w14:textId="77777777" w:rsidR="00E163FA" w:rsidRPr="00E163FA" w:rsidRDefault="00E163FA" w:rsidP="00E163FA"/>
    <w:p w14:paraId="1329F124" w14:textId="0C1C3462" w:rsidR="00292917" w:rsidRDefault="00292917" w:rsidP="00292917">
      <w:pPr>
        <w:pStyle w:val="6"/>
        <w:numPr>
          <w:ilvl w:val="0"/>
          <w:numId w:val="0"/>
        </w:numPr>
      </w:pPr>
      <w:r>
        <w:lastRenderedPageBreak/>
        <w:t>(</w:t>
      </w:r>
      <w:r>
        <w:rPr>
          <w:rFonts w:hint="eastAsia"/>
        </w:rPr>
        <w:t>四</w:t>
      </w:r>
      <w:r>
        <w:rPr>
          <w:rFonts w:hint="eastAsia"/>
        </w:rPr>
        <w:t>)</w:t>
      </w:r>
      <w:r>
        <w:t xml:space="preserve">    </w:t>
      </w:r>
      <w:r>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6pt" o:ole="">
            <v:imagedata r:id="rId71" o:title=""/>
          </v:shape>
          <o:OLEObject Type="Embed" ProgID="Visio.Drawing.15" ShapeID="_x0000_i1035" DrawAspect="Content" ObjectID="_1512419042"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2D29248B" w:rsidR="00FB6C73" w:rsidRDefault="00FB6C73" w:rsidP="00BF5CA0">
            <w:pPr>
              <w:jc w:val="center"/>
            </w:pPr>
            <w:r>
              <w:t>SalaryPolicy</w:t>
            </w:r>
            <w:r w:rsidR="009E0AED">
              <w:t>bl</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2376711" w14:textId="75846C41" w:rsidR="00207A83" w:rsidRDefault="009D1942" w:rsidP="00207A83">
      <w:pPr>
        <w:pStyle w:val="6"/>
        <w:rPr>
          <w:rFonts w:hint="eastAsia"/>
        </w:rPr>
      </w:pPr>
      <w:r>
        <w:t>模块内部类的接口规范</w:t>
      </w:r>
    </w:p>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1E6BAC29" w:rsidR="00207A83" w:rsidRDefault="00207A83" w:rsidP="00BF5CA0">
            <w:pPr>
              <w:jc w:val="center"/>
            </w:pPr>
            <w:r>
              <w:t>SalaryPolicy</w:t>
            </w:r>
            <w:r w:rsidR="009E0AED">
              <w:t>bl</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600CAA51" w:rsidR="00207A83" w:rsidRDefault="009E0AED" w:rsidP="00BF5CA0">
            <w:pPr>
              <w:jc w:val="center"/>
            </w:pPr>
            <w:r w:rsidRPr="009E0AED">
              <w:t>public SalaryVO checkSalary(String typeOfStaff)</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23B85532" w:rsidR="00207A83" w:rsidRDefault="00207A83" w:rsidP="00BF5CA0">
            <w:pPr>
              <w:jc w:val="center"/>
            </w:pPr>
            <w:r>
              <w:t>SalaryPolicy</w:t>
            </w:r>
            <w:r w:rsidR="009E0AED">
              <w:t>bl</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08B5D4CA" w:rsidR="00207A83" w:rsidRDefault="009E0AED" w:rsidP="00BF5CA0">
            <w:pPr>
              <w:jc w:val="center"/>
            </w:pPr>
            <w:r w:rsidRPr="009E0AED">
              <w:t>public void editSalary(SalaryVO vo)</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1CE0FE94" w:rsidR="00207A83" w:rsidRDefault="00207A83" w:rsidP="009E0AED">
            <w:pPr>
              <w:jc w:val="center"/>
            </w:pPr>
            <w:r>
              <w:t>PolicyDataService</w:t>
            </w:r>
            <w:r>
              <w:rPr>
                <w:rFonts w:hint="eastAsia"/>
              </w:rPr>
              <w:t>.get</w:t>
            </w:r>
            <w:r w:rsidR="009E0AED">
              <w:rPr>
                <w:rFonts w:hint="eastAsia"/>
              </w:rPr>
              <w:t xml:space="preserve"> </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bl>
    <w:p w14:paraId="3BA9A698" w14:textId="6737515D" w:rsidR="00950E91" w:rsidRDefault="009D1942" w:rsidP="00950E91">
      <w:pPr>
        <w:pStyle w:val="6"/>
      </w:pPr>
      <w:r>
        <w:lastRenderedPageBreak/>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7pt" o:ole="">
            <v:imagedata r:id="rId75" o:title=""/>
          </v:shape>
          <o:OLEObject Type="Embed" ProgID="Visio.Drawing.15" ShapeID="_x0000_i1036" DrawAspect="Content" ObjectID="_1512419043"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6pt" o:ole="">
            <v:imagedata r:id="rId77" o:title=""/>
          </v:shape>
          <o:OLEObject Type="Embed" ProgID="Visio.Drawing.15" ShapeID="_x0000_i1037" DrawAspect="Content" ObjectID="_1512419044"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528FB80E" w14:textId="4AFBEC6D" w:rsidR="00383FD5" w:rsidRDefault="00B41156" w:rsidP="00383FD5">
      <w:pPr>
        <w:pStyle w:val="6"/>
        <w:rPr>
          <w:rFonts w:hint="eastAsia"/>
        </w:rPr>
      </w:pPr>
      <w:r>
        <w:t>模块内部类的接口规范</w:t>
      </w:r>
    </w:p>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D760F9D" w:rsidR="00383FD5" w:rsidRPr="0005220A" w:rsidRDefault="0005220A" w:rsidP="00BF5CA0">
            <w:pPr>
              <w:jc w:val="center"/>
              <w:rPr>
                <w:color w:val="000000" w:themeColor="text1"/>
              </w:rPr>
            </w:pPr>
            <w:r w:rsidRPr="0005220A">
              <w:rPr>
                <w:color w:val="000000" w:themeColor="text1"/>
              </w:rPr>
              <w:t>public ConstantVO checkConstant(String address1, String address2)</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1BCB1993" w:rsidR="00383FD5" w:rsidRPr="0005220A" w:rsidRDefault="0005220A" w:rsidP="00BF5CA0">
            <w:pPr>
              <w:jc w:val="center"/>
              <w:rPr>
                <w:color w:val="000000" w:themeColor="text1"/>
              </w:rPr>
            </w:pPr>
            <w:r w:rsidRPr="0005220A">
              <w:rPr>
                <w:color w:val="000000" w:themeColor="text1"/>
              </w:rPr>
              <w:t>public void editConstant(ConstantVO vo)</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09427D31" w:rsidR="00383FD5" w:rsidRDefault="00383FD5" w:rsidP="00BF5CA0">
            <w:r>
              <w:t>Policy</w:t>
            </w:r>
            <w:r w:rsidRPr="003E6BF5">
              <w:t>DataService</w:t>
            </w:r>
            <w:r w:rsidR="0005220A">
              <w:t>.find</w:t>
            </w:r>
            <w:r>
              <w: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7pt" o:ole="">
            <v:imagedata r:id="rId80" o:title=""/>
          </v:shape>
          <o:OLEObject Type="Embed" ProgID="Visio.Drawing.15" ShapeID="_x0000_i1038" DrawAspect="Content" ObjectID="_1512419045"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12419046"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957"/>
        <w:gridCol w:w="1417"/>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05220A">
        <w:tc>
          <w:tcPr>
            <w:tcW w:w="4957" w:type="dxa"/>
            <w:vMerge w:val="restart"/>
            <w:vAlign w:val="center"/>
          </w:tcPr>
          <w:p w14:paraId="7FECE2F8" w14:textId="77777777" w:rsidR="00084C6E" w:rsidRDefault="00084C6E" w:rsidP="00BF5CA0">
            <w:pPr>
              <w:jc w:val="center"/>
            </w:pPr>
            <w:r>
              <w:t>approve</w:t>
            </w:r>
            <w:r>
              <w:rPr>
                <w:rFonts w:hint="eastAsia"/>
              </w:rPr>
              <w:t>.show</w:t>
            </w:r>
            <w:r>
              <w:t>List</w:t>
            </w:r>
          </w:p>
        </w:tc>
        <w:tc>
          <w:tcPr>
            <w:tcW w:w="1417"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408B1504" w:rsidR="00084C6E" w:rsidRDefault="0005220A" w:rsidP="00BF5CA0">
            <w:pPr>
              <w:jc w:val="center"/>
            </w:pPr>
            <w:r w:rsidRPr="0005220A">
              <w:t>public ArrayList&lt;String&gt; showList(String type)</w:t>
            </w:r>
          </w:p>
        </w:tc>
      </w:tr>
      <w:tr w:rsidR="00084C6E" w14:paraId="3FAB8138" w14:textId="77777777" w:rsidTr="0005220A">
        <w:tc>
          <w:tcPr>
            <w:tcW w:w="4957" w:type="dxa"/>
            <w:vMerge/>
            <w:vAlign w:val="center"/>
          </w:tcPr>
          <w:p w14:paraId="24D033FD" w14:textId="77777777" w:rsidR="00084C6E" w:rsidRDefault="00084C6E" w:rsidP="00BF5CA0">
            <w:pPr>
              <w:jc w:val="center"/>
            </w:pPr>
          </w:p>
        </w:tc>
        <w:tc>
          <w:tcPr>
            <w:tcW w:w="1417"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05220A">
        <w:tc>
          <w:tcPr>
            <w:tcW w:w="4957" w:type="dxa"/>
            <w:vMerge/>
            <w:vAlign w:val="center"/>
          </w:tcPr>
          <w:p w14:paraId="31890CCC" w14:textId="77777777" w:rsidR="00084C6E" w:rsidRDefault="00084C6E" w:rsidP="00BF5CA0">
            <w:pPr>
              <w:jc w:val="center"/>
            </w:pPr>
          </w:p>
        </w:tc>
        <w:tc>
          <w:tcPr>
            <w:tcW w:w="1417"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297951AB" w14:textId="77777777" w:rsidTr="0005220A">
        <w:tc>
          <w:tcPr>
            <w:tcW w:w="4957" w:type="dxa"/>
            <w:vMerge w:val="restart"/>
            <w:vAlign w:val="center"/>
          </w:tcPr>
          <w:p w14:paraId="6C1B2EB3" w14:textId="77777777" w:rsidR="00084C6E" w:rsidRDefault="00084C6E" w:rsidP="00BF5CA0">
            <w:pPr>
              <w:jc w:val="center"/>
            </w:pPr>
            <w:r>
              <w:t>approve</w:t>
            </w:r>
            <w:r>
              <w:rPr>
                <w:rFonts w:hint="eastAsia"/>
              </w:rPr>
              <w:t>.edit</w:t>
            </w:r>
            <w:r>
              <w:t>List</w:t>
            </w:r>
          </w:p>
        </w:tc>
        <w:tc>
          <w:tcPr>
            <w:tcW w:w="1417"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162546E0" w:rsidR="00084C6E" w:rsidRDefault="0005220A" w:rsidP="00BF5CA0">
            <w:pPr>
              <w:jc w:val="center"/>
            </w:pPr>
            <w:r w:rsidRPr="0005220A">
              <w:t>public void editList(int num,String type)</w:t>
            </w:r>
          </w:p>
        </w:tc>
      </w:tr>
      <w:tr w:rsidR="00084C6E" w14:paraId="32D00D30" w14:textId="77777777" w:rsidTr="0005220A">
        <w:tc>
          <w:tcPr>
            <w:tcW w:w="4957" w:type="dxa"/>
            <w:vMerge/>
            <w:vAlign w:val="center"/>
          </w:tcPr>
          <w:p w14:paraId="2E3EE683" w14:textId="77777777" w:rsidR="00084C6E" w:rsidRDefault="00084C6E" w:rsidP="00BF5CA0">
            <w:pPr>
              <w:jc w:val="center"/>
            </w:pPr>
          </w:p>
        </w:tc>
        <w:tc>
          <w:tcPr>
            <w:tcW w:w="1417"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05220A">
        <w:tc>
          <w:tcPr>
            <w:tcW w:w="4957" w:type="dxa"/>
            <w:vMerge/>
            <w:vAlign w:val="center"/>
          </w:tcPr>
          <w:p w14:paraId="7296CB51" w14:textId="77777777" w:rsidR="00084C6E" w:rsidRDefault="00084C6E" w:rsidP="00BF5CA0">
            <w:pPr>
              <w:jc w:val="center"/>
            </w:pPr>
          </w:p>
        </w:tc>
        <w:tc>
          <w:tcPr>
            <w:tcW w:w="1417"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05220A">
        <w:tc>
          <w:tcPr>
            <w:tcW w:w="4957" w:type="dxa"/>
            <w:vAlign w:val="center"/>
          </w:tcPr>
          <w:p w14:paraId="2ECAB40A" w14:textId="77777777" w:rsidR="00084C6E" w:rsidRDefault="00084C6E" w:rsidP="00BF5CA0">
            <w:pPr>
              <w:jc w:val="center"/>
            </w:pPr>
            <w:r>
              <w:rPr>
                <w:rFonts w:hint="eastAsia"/>
              </w:rPr>
              <w:t>服务名</w:t>
            </w:r>
          </w:p>
        </w:tc>
        <w:tc>
          <w:tcPr>
            <w:tcW w:w="9072" w:type="dxa"/>
            <w:gridSpan w:val="2"/>
            <w:vAlign w:val="center"/>
          </w:tcPr>
          <w:p w14:paraId="3169A439" w14:textId="77777777" w:rsidR="00084C6E" w:rsidRDefault="00084C6E" w:rsidP="00BF5CA0">
            <w:pPr>
              <w:jc w:val="center"/>
            </w:pPr>
            <w:r>
              <w:rPr>
                <w:rFonts w:hint="eastAsia"/>
              </w:rPr>
              <w:t>服务</w:t>
            </w:r>
          </w:p>
        </w:tc>
      </w:tr>
      <w:tr w:rsidR="00084C6E" w14:paraId="4D579009" w14:textId="77777777" w:rsidTr="0005220A">
        <w:tc>
          <w:tcPr>
            <w:tcW w:w="4957" w:type="dxa"/>
            <w:vAlign w:val="center"/>
          </w:tcPr>
          <w:p w14:paraId="157154EC" w14:textId="4B954A46" w:rsidR="00084C6E" w:rsidRDefault="0005220A" w:rsidP="00BF5CA0">
            <w:r w:rsidRPr="0005220A">
              <w:t>checkPayeeOrderInfo.checkPayeeorder()</w:t>
            </w:r>
          </w:p>
        </w:tc>
        <w:tc>
          <w:tcPr>
            <w:tcW w:w="9072" w:type="dxa"/>
            <w:gridSpan w:val="2"/>
            <w:vAlign w:val="center"/>
          </w:tcPr>
          <w:p w14:paraId="37D3A46C" w14:textId="37302C1C" w:rsidR="00084C6E" w:rsidRDefault="0005220A" w:rsidP="00BF5CA0">
            <w:pPr>
              <w:jc w:val="center"/>
            </w:pPr>
            <w:r>
              <w:rPr>
                <w:rFonts w:hint="eastAsia"/>
              </w:rPr>
              <w:t>得到所有未审批的</w:t>
            </w:r>
            <w:r w:rsidRPr="0005220A">
              <w:t>付款单</w:t>
            </w:r>
          </w:p>
        </w:tc>
      </w:tr>
      <w:tr w:rsidR="0005220A" w14:paraId="2D7242BD" w14:textId="77777777" w:rsidTr="0005220A">
        <w:tc>
          <w:tcPr>
            <w:tcW w:w="4957" w:type="dxa"/>
            <w:vAlign w:val="center"/>
          </w:tcPr>
          <w:p w14:paraId="4016F6CA" w14:textId="0808E6B1" w:rsidR="0005220A" w:rsidRPr="0005220A" w:rsidRDefault="0005220A" w:rsidP="0005220A">
            <w:r w:rsidRPr="0005220A">
              <w:t>checkPayeeOrderInfo.save(PayorderVO</w:t>
            </w:r>
            <w:r>
              <w:t xml:space="preserve"> v</w:t>
            </w:r>
            <w:r w:rsidRPr="0005220A">
              <w:t>o)</w:t>
            </w:r>
          </w:p>
        </w:tc>
        <w:tc>
          <w:tcPr>
            <w:tcW w:w="9072" w:type="dxa"/>
            <w:gridSpan w:val="2"/>
            <w:vAlign w:val="center"/>
          </w:tcPr>
          <w:p w14:paraId="4C066C36" w14:textId="69F03EAC" w:rsidR="0005220A" w:rsidRDefault="0005220A" w:rsidP="00BF5CA0">
            <w:pPr>
              <w:jc w:val="center"/>
              <w:rPr>
                <w:rFonts w:hint="eastAsia"/>
              </w:rPr>
            </w:pPr>
            <w:r>
              <w:rPr>
                <w:rFonts w:hint="eastAsia"/>
              </w:rPr>
              <w:t>存储审批通过的</w:t>
            </w:r>
            <w:r w:rsidRPr="0005220A">
              <w:t>付款单</w:t>
            </w:r>
          </w:p>
        </w:tc>
      </w:tr>
      <w:tr w:rsidR="0005220A" w14:paraId="3AD514D4" w14:textId="77777777" w:rsidTr="0005220A">
        <w:tc>
          <w:tcPr>
            <w:tcW w:w="4957" w:type="dxa"/>
            <w:vAlign w:val="center"/>
          </w:tcPr>
          <w:p w14:paraId="0CCE2F30" w14:textId="0826CEE1" w:rsidR="0005220A" w:rsidRPr="0005220A" w:rsidRDefault="0005220A" w:rsidP="00BF5CA0">
            <w:r w:rsidRPr="0005220A">
              <w:t>ApproveWarehouse_outInfo.get();</w:t>
            </w:r>
          </w:p>
        </w:tc>
        <w:tc>
          <w:tcPr>
            <w:tcW w:w="9072" w:type="dxa"/>
            <w:gridSpan w:val="2"/>
            <w:vAlign w:val="center"/>
          </w:tcPr>
          <w:p w14:paraId="5CF4EA80" w14:textId="1FBD416C" w:rsidR="0005220A" w:rsidRDefault="0005220A" w:rsidP="00BF5CA0">
            <w:pPr>
              <w:jc w:val="center"/>
              <w:rPr>
                <w:rFonts w:hint="eastAsia"/>
              </w:rPr>
            </w:pPr>
            <w:r>
              <w:rPr>
                <w:rFonts w:hint="eastAsia"/>
              </w:rPr>
              <w:t>得到所有未审批的</w:t>
            </w:r>
            <w:r w:rsidRPr="0005220A">
              <w:t>出库单</w:t>
            </w:r>
          </w:p>
        </w:tc>
      </w:tr>
      <w:tr w:rsidR="0005220A" w14:paraId="136CF4C5" w14:textId="77777777" w:rsidTr="0005220A">
        <w:tc>
          <w:tcPr>
            <w:tcW w:w="4957" w:type="dxa"/>
            <w:vAlign w:val="center"/>
          </w:tcPr>
          <w:p w14:paraId="0D20FCCC" w14:textId="21990DF6" w:rsidR="0005220A" w:rsidRPr="0005220A" w:rsidRDefault="0005220A" w:rsidP="0005220A">
            <w:r w:rsidRPr="0005220A">
              <w:t>ApproveWarehouse_outInfo.save(Store</w:t>
            </w:r>
            <w:r w:rsidRPr="0005220A">
              <w:t>out</w:t>
            </w:r>
            <w:r w:rsidRPr="0005220A">
              <w:t>orderPO</w:t>
            </w:r>
            <w:r>
              <w:t xml:space="preserve"> </w:t>
            </w:r>
            <w:r w:rsidRPr="0005220A">
              <w:t>po)</w:t>
            </w:r>
          </w:p>
        </w:tc>
        <w:tc>
          <w:tcPr>
            <w:tcW w:w="9072" w:type="dxa"/>
            <w:gridSpan w:val="2"/>
            <w:vAlign w:val="center"/>
          </w:tcPr>
          <w:p w14:paraId="458ED422" w14:textId="0D82F2D4" w:rsidR="0005220A" w:rsidRDefault="0005220A" w:rsidP="00BF5CA0">
            <w:pPr>
              <w:jc w:val="center"/>
              <w:rPr>
                <w:rFonts w:hint="eastAsia"/>
              </w:rPr>
            </w:pPr>
            <w:r>
              <w:rPr>
                <w:rFonts w:hint="eastAsia"/>
              </w:rPr>
              <w:t>存储审批通过的</w:t>
            </w:r>
            <w:r w:rsidRPr="0005220A">
              <w:t>出库单</w:t>
            </w:r>
            <w:bookmarkStart w:id="0" w:name="_GoBack"/>
            <w:bookmarkEnd w:id="0"/>
          </w:p>
        </w:tc>
      </w:tr>
      <w:tr w:rsidR="0005220A" w14:paraId="12AD70DB" w14:textId="77777777" w:rsidTr="0005220A">
        <w:tc>
          <w:tcPr>
            <w:tcW w:w="4957" w:type="dxa"/>
            <w:vAlign w:val="center"/>
          </w:tcPr>
          <w:p w14:paraId="7E3D0272" w14:textId="02BF459C" w:rsidR="0005220A" w:rsidRPr="0005220A" w:rsidRDefault="0005220A" w:rsidP="00BF5CA0">
            <w:r w:rsidRPr="0005220A">
              <w:t>approveTransferInfo.get()</w:t>
            </w:r>
          </w:p>
        </w:tc>
        <w:tc>
          <w:tcPr>
            <w:tcW w:w="9072" w:type="dxa"/>
            <w:gridSpan w:val="2"/>
            <w:vAlign w:val="center"/>
          </w:tcPr>
          <w:p w14:paraId="0593D05F" w14:textId="3A838495" w:rsidR="0005220A" w:rsidRDefault="0005220A" w:rsidP="00BF5CA0">
            <w:pPr>
              <w:jc w:val="center"/>
              <w:rPr>
                <w:rFonts w:hint="eastAsia"/>
              </w:rPr>
            </w:pPr>
            <w:r>
              <w:rPr>
                <w:rFonts w:hint="eastAsia"/>
              </w:rPr>
              <w:t>得到所有未审批的</w:t>
            </w:r>
            <w:r w:rsidRPr="0005220A">
              <w:t>中转单</w:t>
            </w:r>
          </w:p>
        </w:tc>
      </w:tr>
      <w:tr w:rsidR="0005220A" w14:paraId="44C1C504" w14:textId="77777777" w:rsidTr="0005220A">
        <w:tc>
          <w:tcPr>
            <w:tcW w:w="4957" w:type="dxa"/>
            <w:vAlign w:val="center"/>
          </w:tcPr>
          <w:p w14:paraId="4F5D5EB4" w14:textId="55E216A6" w:rsidR="0005220A" w:rsidRPr="0005220A" w:rsidRDefault="0005220A" w:rsidP="00BF5CA0">
            <w:r w:rsidRPr="0005220A">
              <w:t>approveTransferInfo.save(ChangeorderPO</w:t>
            </w:r>
            <w:r>
              <w:t xml:space="preserve">  </w:t>
            </w:r>
            <w:r w:rsidRPr="0005220A">
              <w:t>po)</w:t>
            </w:r>
          </w:p>
        </w:tc>
        <w:tc>
          <w:tcPr>
            <w:tcW w:w="9072" w:type="dxa"/>
            <w:gridSpan w:val="2"/>
            <w:vAlign w:val="center"/>
          </w:tcPr>
          <w:p w14:paraId="4C0707C4" w14:textId="2B1E62D1" w:rsidR="0005220A" w:rsidRDefault="0005220A" w:rsidP="00BF5CA0">
            <w:pPr>
              <w:jc w:val="center"/>
              <w:rPr>
                <w:rFonts w:hint="eastAsia"/>
              </w:rPr>
            </w:pPr>
            <w:r>
              <w:rPr>
                <w:rFonts w:hint="eastAsia"/>
              </w:rPr>
              <w:t>存储审批通过的</w:t>
            </w:r>
            <w:r w:rsidRPr="0005220A">
              <w:t>中转单</w:t>
            </w:r>
          </w:p>
        </w:tc>
      </w:tr>
      <w:tr w:rsidR="0005220A" w14:paraId="743D4A20" w14:textId="77777777" w:rsidTr="0005220A">
        <w:tc>
          <w:tcPr>
            <w:tcW w:w="4957" w:type="dxa"/>
            <w:vAlign w:val="center"/>
          </w:tcPr>
          <w:p w14:paraId="2C3E8A21" w14:textId="73A68003" w:rsidR="0005220A" w:rsidRPr="0005220A" w:rsidRDefault="0005220A" w:rsidP="00BF5CA0">
            <w:r w:rsidRPr="0005220A">
              <w:t>ApproveWarehouse_inInfo.get()</w:t>
            </w:r>
          </w:p>
        </w:tc>
        <w:tc>
          <w:tcPr>
            <w:tcW w:w="9072" w:type="dxa"/>
            <w:gridSpan w:val="2"/>
            <w:vAlign w:val="center"/>
          </w:tcPr>
          <w:p w14:paraId="7645F10C" w14:textId="62821262" w:rsidR="0005220A" w:rsidRDefault="0005220A" w:rsidP="00BF5CA0">
            <w:pPr>
              <w:jc w:val="center"/>
              <w:rPr>
                <w:rFonts w:hint="eastAsia"/>
              </w:rPr>
            </w:pPr>
            <w:r>
              <w:rPr>
                <w:rFonts w:hint="eastAsia"/>
              </w:rPr>
              <w:t>得到所有未审批的</w:t>
            </w:r>
            <w:r w:rsidRPr="0005220A">
              <w:t>入库单</w:t>
            </w:r>
          </w:p>
        </w:tc>
      </w:tr>
      <w:tr w:rsidR="0005220A" w14:paraId="0864CCD9" w14:textId="77777777" w:rsidTr="0005220A">
        <w:tc>
          <w:tcPr>
            <w:tcW w:w="4957" w:type="dxa"/>
            <w:vAlign w:val="center"/>
          </w:tcPr>
          <w:p w14:paraId="530FBA73" w14:textId="08558E8A" w:rsidR="0005220A" w:rsidRPr="0005220A" w:rsidRDefault="0005220A" w:rsidP="0005220A">
            <w:r w:rsidRPr="0005220A">
              <w:t>ApproveWarehouse_inInfo.save(StoreinorderPO</w:t>
            </w:r>
            <w:r>
              <w:t xml:space="preserve"> </w:t>
            </w:r>
            <w:r w:rsidRPr="0005220A">
              <w:t>po)</w:t>
            </w:r>
          </w:p>
        </w:tc>
        <w:tc>
          <w:tcPr>
            <w:tcW w:w="9072" w:type="dxa"/>
            <w:gridSpan w:val="2"/>
            <w:vAlign w:val="center"/>
          </w:tcPr>
          <w:p w14:paraId="1D70B88D" w14:textId="71C41F9B" w:rsidR="0005220A" w:rsidRDefault="0005220A" w:rsidP="00BF5CA0">
            <w:pPr>
              <w:jc w:val="center"/>
              <w:rPr>
                <w:rFonts w:hint="eastAsia"/>
              </w:rPr>
            </w:pPr>
            <w:r>
              <w:rPr>
                <w:rFonts w:hint="eastAsia"/>
              </w:rPr>
              <w:t>存储审批通过的</w:t>
            </w:r>
            <w:r w:rsidRPr="0005220A">
              <w:t>入库单</w:t>
            </w:r>
          </w:p>
        </w:tc>
      </w:tr>
      <w:tr w:rsidR="0005220A" w14:paraId="4A7B6F08" w14:textId="77777777" w:rsidTr="0005220A">
        <w:tc>
          <w:tcPr>
            <w:tcW w:w="4957" w:type="dxa"/>
            <w:vAlign w:val="center"/>
          </w:tcPr>
          <w:p w14:paraId="70D12125" w14:textId="247BC1B5" w:rsidR="0005220A" w:rsidRPr="0005220A" w:rsidRDefault="0005220A" w:rsidP="00BF5CA0">
            <w:r w:rsidRPr="0005220A">
              <w:t>approveReceiveInfo.get()</w:t>
            </w:r>
          </w:p>
        </w:tc>
        <w:tc>
          <w:tcPr>
            <w:tcW w:w="9072" w:type="dxa"/>
            <w:gridSpan w:val="2"/>
            <w:vAlign w:val="center"/>
          </w:tcPr>
          <w:p w14:paraId="21F18B58" w14:textId="330813AB" w:rsidR="0005220A" w:rsidRDefault="0005220A" w:rsidP="00BF5CA0">
            <w:pPr>
              <w:jc w:val="center"/>
              <w:rPr>
                <w:rFonts w:hint="eastAsia"/>
              </w:rPr>
            </w:pPr>
            <w:r>
              <w:rPr>
                <w:rFonts w:hint="eastAsia"/>
              </w:rPr>
              <w:t>得到所有未审批的</w:t>
            </w:r>
            <w:r w:rsidRPr="0005220A">
              <w:t>中转中心到达单</w:t>
            </w:r>
          </w:p>
        </w:tc>
      </w:tr>
      <w:tr w:rsidR="0005220A" w14:paraId="396B6995" w14:textId="77777777" w:rsidTr="0005220A">
        <w:tc>
          <w:tcPr>
            <w:tcW w:w="4957" w:type="dxa"/>
            <w:vAlign w:val="center"/>
          </w:tcPr>
          <w:p w14:paraId="697BDA15" w14:textId="0C250EC2" w:rsidR="0005220A" w:rsidRPr="0005220A" w:rsidRDefault="0005220A" w:rsidP="00BF5CA0">
            <w:r w:rsidRPr="0005220A">
              <w:t>approveReceiveInfo.save(ArriverorderPO</w:t>
            </w:r>
            <w:r>
              <w:t xml:space="preserve">  </w:t>
            </w:r>
            <w:r w:rsidRPr="0005220A">
              <w:t>po)</w:t>
            </w:r>
          </w:p>
        </w:tc>
        <w:tc>
          <w:tcPr>
            <w:tcW w:w="9072" w:type="dxa"/>
            <w:gridSpan w:val="2"/>
            <w:vAlign w:val="center"/>
          </w:tcPr>
          <w:p w14:paraId="4F6A3B22" w14:textId="3E63C97F" w:rsidR="0005220A" w:rsidRDefault="0005220A" w:rsidP="00BF5CA0">
            <w:pPr>
              <w:jc w:val="center"/>
              <w:rPr>
                <w:rFonts w:hint="eastAsia"/>
              </w:rPr>
            </w:pPr>
            <w:r>
              <w:rPr>
                <w:rFonts w:hint="eastAsia"/>
              </w:rPr>
              <w:t>存储审批通过的</w:t>
            </w:r>
            <w:r w:rsidRPr="0005220A">
              <w:t>中转中心到达单</w:t>
            </w:r>
          </w:p>
        </w:tc>
      </w:tr>
      <w:tr w:rsidR="0005220A" w14:paraId="1E0A8571" w14:textId="77777777" w:rsidTr="0005220A">
        <w:tc>
          <w:tcPr>
            <w:tcW w:w="4957" w:type="dxa"/>
            <w:vAlign w:val="center"/>
          </w:tcPr>
          <w:p w14:paraId="33B786FE" w14:textId="6647196B" w:rsidR="0005220A" w:rsidRPr="0005220A" w:rsidRDefault="0005220A" w:rsidP="00BF5CA0">
            <w:r w:rsidRPr="0005220A">
              <w:t>checkPayeeOrderInfo.checkPayeeorder()</w:t>
            </w:r>
          </w:p>
        </w:tc>
        <w:tc>
          <w:tcPr>
            <w:tcW w:w="9072" w:type="dxa"/>
            <w:gridSpan w:val="2"/>
            <w:vAlign w:val="center"/>
          </w:tcPr>
          <w:p w14:paraId="22C2963E" w14:textId="57E74755" w:rsidR="0005220A" w:rsidRDefault="0005220A" w:rsidP="00BF5CA0">
            <w:pPr>
              <w:jc w:val="center"/>
              <w:rPr>
                <w:rFonts w:hint="eastAsia"/>
              </w:rPr>
            </w:pPr>
            <w:r>
              <w:rPr>
                <w:rFonts w:hint="eastAsia"/>
              </w:rPr>
              <w:t>得到所有未审批的</w:t>
            </w:r>
            <w:r w:rsidRPr="0005220A">
              <w:t>收款单</w:t>
            </w:r>
          </w:p>
        </w:tc>
      </w:tr>
      <w:tr w:rsidR="0005220A" w14:paraId="0E3030E5" w14:textId="77777777" w:rsidTr="0005220A">
        <w:tc>
          <w:tcPr>
            <w:tcW w:w="4957" w:type="dxa"/>
            <w:vAlign w:val="center"/>
          </w:tcPr>
          <w:p w14:paraId="31FA8045" w14:textId="62E308AC" w:rsidR="0005220A" w:rsidRPr="0005220A" w:rsidRDefault="0005220A" w:rsidP="00BF5CA0">
            <w:r w:rsidRPr="0005220A">
              <w:t>checkPayeeOrderInfo.save(PayeeorderVO</w:t>
            </w:r>
            <w:r>
              <w:t xml:space="preserve"> </w:t>
            </w:r>
            <w:r w:rsidRPr="0005220A">
              <w:t>po)</w:t>
            </w:r>
          </w:p>
        </w:tc>
        <w:tc>
          <w:tcPr>
            <w:tcW w:w="9072" w:type="dxa"/>
            <w:gridSpan w:val="2"/>
            <w:vAlign w:val="center"/>
          </w:tcPr>
          <w:p w14:paraId="72179807" w14:textId="09661544" w:rsidR="0005220A" w:rsidRDefault="0005220A" w:rsidP="00BF5CA0">
            <w:pPr>
              <w:jc w:val="center"/>
              <w:rPr>
                <w:rFonts w:hint="eastAsia"/>
              </w:rPr>
            </w:pPr>
            <w:r>
              <w:rPr>
                <w:rFonts w:hint="eastAsia"/>
              </w:rPr>
              <w:t>存储审批通过的</w:t>
            </w:r>
            <w:r w:rsidRPr="0005220A">
              <w:t>收款单</w:t>
            </w:r>
          </w:p>
        </w:tc>
      </w:tr>
      <w:tr w:rsidR="0005220A" w14:paraId="5BB2C44E" w14:textId="77777777" w:rsidTr="0005220A">
        <w:tc>
          <w:tcPr>
            <w:tcW w:w="4957" w:type="dxa"/>
            <w:vAlign w:val="center"/>
          </w:tcPr>
          <w:p w14:paraId="3BAFD24B" w14:textId="3453C66E" w:rsidR="0005220A" w:rsidRPr="0005220A" w:rsidRDefault="0005220A" w:rsidP="00BF5CA0">
            <w:r w:rsidRPr="0005220A">
              <w:t>ApproveReceiFormInfo.get()</w:t>
            </w:r>
          </w:p>
        </w:tc>
        <w:tc>
          <w:tcPr>
            <w:tcW w:w="9072" w:type="dxa"/>
            <w:gridSpan w:val="2"/>
            <w:vAlign w:val="center"/>
          </w:tcPr>
          <w:p w14:paraId="632348F5" w14:textId="5EA87B44" w:rsidR="0005220A" w:rsidRDefault="0005220A" w:rsidP="00BF5CA0">
            <w:pPr>
              <w:jc w:val="center"/>
              <w:rPr>
                <w:rFonts w:hint="eastAsia"/>
              </w:rPr>
            </w:pPr>
            <w:r>
              <w:rPr>
                <w:rFonts w:hint="eastAsia"/>
              </w:rPr>
              <w:t>得到所有未审批的</w:t>
            </w:r>
            <w:r w:rsidRPr="0005220A">
              <w:t>营业厅到达单</w:t>
            </w:r>
          </w:p>
        </w:tc>
      </w:tr>
      <w:tr w:rsidR="0005220A" w14:paraId="46C32A3B" w14:textId="77777777" w:rsidTr="0005220A">
        <w:tc>
          <w:tcPr>
            <w:tcW w:w="4957" w:type="dxa"/>
            <w:vAlign w:val="center"/>
          </w:tcPr>
          <w:p w14:paraId="62CE9961" w14:textId="6472F274" w:rsidR="0005220A" w:rsidRPr="0005220A" w:rsidRDefault="0005220A" w:rsidP="0005220A">
            <w:r w:rsidRPr="0005220A">
              <w:t>ApproveReceiFormInfo.save(ReceiveorderPO</w:t>
            </w:r>
            <w:r w:rsidRPr="0005220A">
              <w:t xml:space="preserve"> </w:t>
            </w:r>
            <w:r w:rsidRPr="0005220A">
              <w:t>po)</w:t>
            </w:r>
          </w:p>
        </w:tc>
        <w:tc>
          <w:tcPr>
            <w:tcW w:w="9072" w:type="dxa"/>
            <w:gridSpan w:val="2"/>
            <w:vAlign w:val="center"/>
          </w:tcPr>
          <w:p w14:paraId="2ADEF754" w14:textId="3F412B7F" w:rsidR="0005220A" w:rsidRDefault="0005220A" w:rsidP="00BF5CA0">
            <w:pPr>
              <w:jc w:val="center"/>
              <w:rPr>
                <w:rFonts w:hint="eastAsia"/>
              </w:rPr>
            </w:pPr>
            <w:r>
              <w:rPr>
                <w:rFonts w:hint="eastAsia"/>
              </w:rPr>
              <w:t>存储审批通过的</w:t>
            </w:r>
            <w:r w:rsidRPr="0005220A">
              <w:t>营业厅到达单</w:t>
            </w:r>
          </w:p>
        </w:tc>
      </w:tr>
      <w:tr w:rsidR="0005220A" w14:paraId="393DF93B" w14:textId="77777777" w:rsidTr="0005220A">
        <w:tc>
          <w:tcPr>
            <w:tcW w:w="4957" w:type="dxa"/>
            <w:vAlign w:val="center"/>
          </w:tcPr>
          <w:p w14:paraId="4211E278" w14:textId="7937B7B3" w:rsidR="0005220A" w:rsidRPr="0005220A" w:rsidRDefault="0005220A" w:rsidP="00BF5CA0">
            <w:r w:rsidRPr="0005220A">
              <w:t>approveLoadInfo.get();</w:t>
            </w:r>
          </w:p>
        </w:tc>
        <w:tc>
          <w:tcPr>
            <w:tcW w:w="9072" w:type="dxa"/>
            <w:gridSpan w:val="2"/>
            <w:vAlign w:val="center"/>
          </w:tcPr>
          <w:p w14:paraId="4329E4DE" w14:textId="008DD56B" w:rsidR="0005220A" w:rsidRDefault="0005220A" w:rsidP="00BF5CA0">
            <w:pPr>
              <w:jc w:val="center"/>
              <w:rPr>
                <w:rFonts w:hint="eastAsia"/>
              </w:rPr>
            </w:pPr>
            <w:r>
              <w:rPr>
                <w:rFonts w:hint="eastAsia"/>
              </w:rPr>
              <w:t>得到所有未审批的</w:t>
            </w:r>
            <w:r w:rsidRPr="0005220A">
              <w:t>装车单</w:t>
            </w:r>
          </w:p>
        </w:tc>
      </w:tr>
      <w:tr w:rsidR="0005220A" w14:paraId="08BE00A9" w14:textId="77777777" w:rsidTr="0005220A">
        <w:tc>
          <w:tcPr>
            <w:tcW w:w="4957" w:type="dxa"/>
            <w:vAlign w:val="center"/>
          </w:tcPr>
          <w:p w14:paraId="00647957" w14:textId="7D4278C7" w:rsidR="0005220A" w:rsidRPr="0005220A" w:rsidRDefault="0005220A" w:rsidP="00BF5CA0">
            <w:r w:rsidRPr="0005220A">
              <w:lastRenderedPageBreak/>
              <w:t>approveLoadInfo.save(LoadorderPO</w:t>
            </w:r>
            <w:r>
              <w:t xml:space="preserve"> </w:t>
            </w:r>
            <w:r w:rsidRPr="0005220A">
              <w:t>po)</w:t>
            </w:r>
          </w:p>
        </w:tc>
        <w:tc>
          <w:tcPr>
            <w:tcW w:w="9072" w:type="dxa"/>
            <w:gridSpan w:val="2"/>
            <w:vAlign w:val="center"/>
          </w:tcPr>
          <w:p w14:paraId="298FB275" w14:textId="2C98915C" w:rsidR="0005220A" w:rsidRDefault="0005220A" w:rsidP="00BF5CA0">
            <w:pPr>
              <w:jc w:val="center"/>
              <w:rPr>
                <w:rFonts w:hint="eastAsia"/>
              </w:rPr>
            </w:pPr>
            <w:r>
              <w:rPr>
                <w:rFonts w:hint="eastAsia"/>
              </w:rPr>
              <w:t>存储审批通过的</w:t>
            </w:r>
            <w:r w:rsidRPr="0005220A">
              <w:t>装车单</w:t>
            </w:r>
          </w:p>
        </w:tc>
      </w:tr>
      <w:tr w:rsidR="0005220A" w14:paraId="3AF1A157" w14:textId="77777777" w:rsidTr="0005220A">
        <w:tc>
          <w:tcPr>
            <w:tcW w:w="4957" w:type="dxa"/>
            <w:vAlign w:val="center"/>
          </w:tcPr>
          <w:p w14:paraId="346B678A" w14:textId="5B64A2F2" w:rsidR="0005220A" w:rsidRPr="0005220A" w:rsidRDefault="0005220A" w:rsidP="00BF5CA0">
            <w:r w:rsidRPr="0005220A">
              <w:t>ListApprove.getAllOrders()</w:t>
            </w:r>
          </w:p>
        </w:tc>
        <w:tc>
          <w:tcPr>
            <w:tcW w:w="9072" w:type="dxa"/>
            <w:gridSpan w:val="2"/>
            <w:vAlign w:val="center"/>
          </w:tcPr>
          <w:p w14:paraId="176FE6B0" w14:textId="5C412B0F" w:rsidR="0005220A" w:rsidRDefault="0005220A" w:rsidP="00BF5CA0">
            <w:pPr>
              <w:jc w:val="center"/>
              <w:rPr>
                <w:rFonts w:hint="eastAsia"/>
              </w:rPr>
            </w:pPr>
            <w:r>
              <w:rPr>
                <w:rFonts w:hint="eastAsia"/>
              </w:rPr>
              <w:t>得到所有未审批的</w:t>
            </w:r>
            <w:proofErr w:type="gramStart"/>
            <w:r w:rsidRPr="0005220A">
              <w:t>寄件单</w:t>
            </w:r>
            <w:proofErr w:type="gramEnd"/>
          </w:p>
        </w:tc>
      </w:tr>
      <w:tr w:rsidR="0005220A" w14:paraId="47B00469" w14:textId="77777777" w:rsidTr="0005220A">
        <w:tc>
          <w:tcPr>
            <w:tcW w:w="4957" w:type="dxa"/>
            <w:vAlign w:val="center"/>
          </w:tcPr>
          <w:p w14:paraId="610F9F19" w14:textId="799D736A" w:rsidR="0005220A" w:rsidRPr="0005220A" w:rsidRDefault="0005220A" w:rsidP="00BF5CA0">
            <w:r w:rsidRPr="0005220A">
              <w:t>ListApprove.save(OrderPO</w:t>
            </w:r>
            <w:r>
              <w:t xml:space="preserve"> </w:t>
            </w:r>
            <w:r w:rsidRPr="0005220A">
              <w:t>po)</w:t>
            </w:r>
          </w:p>
        </w:tc>
        <w:tc>
          <w:tcPr>
            <w:tcW w:w="9072" w:type="dxa"/>
            <w:gridSpan w:val="2"/>
            <w:vAlign w:val="center"/>
          </w:tcPr>
          <w:p w14:paraId="2F576AFC" w14:textId="54C31E55" w:rsidR="0005220A" w:rsidRDefault="0005220A" w:rsidP="00BF5CA0">
            <w:pPr>
              <w:jc w:val="center"/>
              <w:rPr>
                <w:rFonts w:hint="eastAsia"/>
              </w:rPr>
            </w:pPr>
            <w:r>
              <w:rPr>
                <w:rFonts w:hint="eastAsia"/>
              </w:rPr>
              <w:t>存储审批通过的</w:t>
            </w:r>
            <w:proofErr w:type="gramStart"/>
            <w:r w:rsidRPr="0005220A">
              <w:t>寄件单</w:t>
            </w:r>
            <w:proofErr w:type="gramEnd"/>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6.25pt" o:ole="">
            <v:imagedata r:id="rId84" o:title=""/>
          </v:shape>
          <o:OLEObject Type="Embed" ProgID="Visio.Drawing.15" ShapeID="_x0000_i1040" DrawAspect="Content" ObjectID="_1512419047"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4D195DA0" w14:textId="49E3EDF3" w:rsidR="001A2910" w:rsidRPr="001A2910" w:rsidRDefault="00217B4D" w:rsidP="001A2910">
      <w:r>
        <w:rPr>
          <w:rFonts w:hint="eastAsia"/>
        </w:rPr>
        <w:t xml:space="preserve">  </w:t>
      </w:r>
      <w:r>
        <w:rPr>
          <w:rFonts w:hint="eastAsia"/>
        </w:rPr>
        <w:t>参见重要逻辑类度量数据文档</w:t>
      </w:r>
    </w:p>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CC2DA" w14:textId="77777777" w:rsidR="00C9176C" w:rsidRDefault="00C9176C">
      <w:r>
        <w:separator/>
      </w:r>
    </w:p>
  </w:endnote>
  <w:endnote w:type="continuationSeparator" w:id="0">
    <w:p w14:paraId="04F3F34E" w14:textId="77777777" w:rsidR="00C9176C" w:rsidRDefault="00C91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89498F" w:rsidRDefault="0089498F"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89498F" w:rsidRPr="004C4285" w:rsidRDefault="0089498F"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89498F" w:rsidRDefault="0089498F"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05220A">
              <w:rPr>
                <w:bCs/>
                <w:noProof/>
              </w:rPr>
              <w:t>50</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05220A">
              <w:rPr>
                <w:bCs/>
                <w:noProof/>
              </w:rPr>
              <w:t>53</w:t>
            </w:r>
            <w:r w:rsidRPr="00D851E4">
              <w:rPr>
                <w:b/>
                <w:bCs/>
                <w:sz w:val="24"/>
                <w:szCs w:val="24"/>
              </w:rPr>
              <w:fldChar w:fldCharType="end"/>
            </w:r>
          </w:p>
        </w:sdtContent>
      </w:sdt>
    </w:sdtContent>
  </w:sdt>
  <w:p w14:paraId="432B2156" w14:textId="77777777" w:rsidR="0089498F" w:rsidRPr="004C4285" w:rsidRDefault="0089498F"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EAF86D" w14:textId="77777777" w:rsidR="00C9176C" w:rsidRDefault="00C9176C">
      <w:r>
        <w:separator/>
      </w:r>
    </w:p>
  </w:footnote>
  <w:footnote w:type="continuationSeparator" w:id="0">
    <w:p w14:paraId="769CF87F" w14:textId="77777777" w:rsidR="00C9176C" w:rsidRDefault="00C917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89498F" w:rsidRPr="00D851E4" w:rsidRDefault="0089498F">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12D14"/>
    <w:rsid w:val="0002168C"/>
    <w:rsid w:val="00022EE0"/>
    <w:rsid w:val="0002363E"/>
    <w:rsid w:val="00023C9E"/>
    <w:rsid w:val="00030648"/>
    <w:rsid w:val="0003087D"/>
    <w:rsid w:val="0003268E"/>
    <w:rsid w:val="00032E66"/>
    <w:rsid w:val="00033075"/>
    <w:rsid w:val="00035751"/>
    <w:rsid w:val="00035DA6"/>
    <w:rsid w:val="00036317"/>
    <w:rsid w:val="00037A95"/>
    <w:rsid w:val="00043A88"/>
    <w:rsid w:val="00043DC2"/>
    <w:rsid w:val="00045296"/>
    <w:rsid w:val="000454C6"/>
    <w:rsid w:val="000501A4"/>
    <w:rsid w:val="0005220A"/>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1BE3"/>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160C4"/>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599"/>
    <w:rsid w:val="0016784C"/>
    <w:rsid w:val="001678FE"/>
    <w:rsid w:val="00172145"/>
    <w:rsid w:val="00172E70"/>
    <w:rsid w:val="001756E2"/>
    <w:rsid w:val="00177374"/>
    <w:rsid w:val="001779D7"/>
    <w:rsid w:val="001806BF"/>
    <w:rsid w:val="00181115"/>
    <w:rsid w:val="00182E6F"/>
    <w:rsid w:val="001A03F8"/>
    <w:rsid w:val="001A11D8"/>
    <w:rsid w:val="001A1670"/>
    <w:rsid w:val="001A1CF5"/>
    <w:rsid w:val="001A1CFF"/>
    <w:rsid w:val="001A2565"/>
    <w:rsid w:val="001A2910"/>
    <w:rsid w:val="001A33A7"/>
    <w:rsid w:val="001A35FD"/>
    <w:rsid w:val="001A3C1B"/>
    <w:rsid w:val="001A652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B60"/>
    <w:rsid w:val="001F4D18"/>
    <w:rsid w:val="0020334A"/>
    <w:rsid w:val="00207A83"/>
    <w:rsid w:val="00215036"/>
    <w:rsid w:val="002160F1"/>
    <w:rsid w:val="00217B4D"/>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0B3E"/>
    <w:rsid w:val="002C1E56"/>
    <w:rsid w:val="002D4CB4"/>
    <w:rsid w:val="002D5BB0"/>
    <w:rsid w:val="002E2B63"/>
    <w:rsid w:val="002E5B80"/>
    <w:rsid w:val="002F0B5F"/>
    <w:rsid w:val="002F4C7D"/>
    <w:rsid w:val="00302F30"/>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0FF9"/>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433"/>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501B"/>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C7FEB"/>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5E63"/>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128"/>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5C"/>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4E2"/>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5BBB"/>
    <w:rsid w:val="00767C7F"/>
    <w:rsid w:val="00771ECE"/>
    <w:rsid w:val="007729B1"/>
    <w:rsid w:val="007742CC"/>
    <w:rsid w:val="00774858"/>
    <w:rsid w:val="00775F31"/>
    <w:rsid w:val="00777974"/>
    <w:rsid w:val="00781033"/>
    <w:rsid w:val="00782C66"/>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C743C"/>
    <w:rsid w:val="007D3701"/>
    <w:rsid w:val="007D4C88"/>
    <w:rsid w:val="007D528E"/>
    <w:rsid w:val="007E069C"/>
    <w:rsid w:val="007E06EB"/>
    <w:rsid w:val="007E11ED"/>
    <w:rsid w:val="007E360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498F"/>
    <w:rsid w:val="00897049"/>
    <w:rsid w:val="008A1509"/>
    <w:rsid w:val="008A2B16"/>
    <w:rsid w:val="008A549F"/>
    <w:rsid w:val="008A60BB"/>
    <w:rsid w:val="008A7C1D"/>
    <w:rsid w:val="008B13AE"/>
    <w:rsid w:val="008B1753"/>
    <w:rsid w:val="008B421C"/>
    <w:rsid w:val="008B7D80"/>
    <w:rsid w:val="008C1BF2"/>
    <w:rsid w:val="008C4869"/>
    <w:rsid w:val="008C490C"/>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44DD"/>
    <w:rsid w:val="00924FAF"/>
    <w:rsid w:val="009263D5"/>
    <w:rsid w:val="0092707F"/>
    <w:rsid w:val="00927B85"/>
    <w:rsid w:val="00930A49"/>
    <w:rsid w:val="00934DB3"/>
    <w:rsid w:val="00935687"/>
    <w:rsid w:val="009413CA"/>
    <w:rsid w:val="0094188F"/>
    <w:rsid w:val="00943097"/>
    <w:rsid w:val="00945379"/>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2464"/>
    <w:rsid w:val="009936EE"/>
    <w:rsid w:val="00993D2A"/>
    <w:rsid w:val="00994206"/>
    <w:rsid w:val="0099591F"/>
    <w:rsid w:val="009A3F0B"/>
    <w:rsid w:val="009A44E2"/>
    <w:rsid w:val="009A5AB0"/>
    <w:rsid w:val="009B2E14"/>
    <w:rsid w:val="009B60E6"/>
    <w:rsid w:val="009B6410"/>
    <w:rsid w:val="009B7F0E"/>
    <w:rsid w:val="009C75B3"/>
    <w:rsid w:val="009D1942"/>
    <w:rsid w:val="009D20D2"/>
    <w:rsid w:val="009D709E"/>
    <w:rsid w:val="009E0AED"/>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157F"/>
    <w:rsid w:val="00A823FF"/>
    <w:rsid w:val="00A829D5"/>
    <w:rsid w:val="00A85134"/>
    <w:rsid w:val="00A92BC6"/>
    <w:rsid w:val="00A943A6"/>
    <w:rsid w:val="00A94B9C"/>
    <w:rsid w:val="00A94D88"/>
    <w:rsid w:val="00AA121E"/>
    <w:rsid w:val="00AA405E"/>
    <w:rsid w:val="00AA419D"/>
    <w:rsid w:val="00AA5B57"/>
    <w:rsid w:val="00AB0F49"/>
    <w:rsid w:val="00AB1ECF"/>
    <w:rsid w:val="00AC21F0"/>
    <w:rsid w:val="00AC289D"/>
    <w:rsid w:val="00AC6552"/>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D3F31"/>
    <w:rsid w:val="00BE1870"/>
    <w:rsid w:val="00BE1D21"/>
    <w:rsid w:val="00BE26E0"/>
    <w:rsid w:val="00BE422F"/>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5801"/>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E79"/>
    <w:rsid w:val="00C61491"/>
    <w:rsid w:val="00C6293C"/>
    <w:rsid w:val="00C66C99"/>
    <w:rsid w:val="00C71213"/>
    <w:rsid w:val="00C72DDF"/>
    <w:rsid w:val="00C761C2"/>
    <w:rsid w:val="00C76A08"/>
    <w:rsid w:val="00C76A87"/>
    <w:rsid w:val="00C76EA1"/>
    <w:rsid w:val="00C774F0"/>
    <w:rsid w:val="00C813FB"/>
    <w:rsid w:val="00C82C6C"/>
    <w:rsid w:val="00C86140"/>
    <w:rsid w:val="00C9176C"/>
    <w:rsid w:val="00C92226"/>
    <w:rsid w:val="00C95C11"/>
    <w:rsid w:val="00C969EE"/>
    <w:rsid w:val="00C96D41"/>
    <w:rsid w:val="00CA109D"/>
    <w:rsid w:val="00CA4081"/>
    <w:rsid w:val="00CA7260"/>
    <w:rsid w:val="00CB2990"/>
    <w:rsid w:val="00CB2B22"/>
    <w:rsid w:val="00CB5AC0"/>
    <w:rsid w:val="00CB7E28"/>
    <w:rsid w:val="00CC0B06"/>
    <w:rsid w:val="00CC12AA"/>
    <w:rsid w:val="00CC20F6"/>
    <w:rsid w:val="00CC2CF3"/>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321"/>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4CCC"/>
    <w:rsid w:val="00DC57A9"/>
    <w:rsid w:val="00DC638F"/>
    <w:rsid w:val="00DC6C67"/>
    <w:rsid w:val="00DD124F"/>
    <w:rsid w:val="00DD5EC6"/>
    <w:rsid w:val="00DE0FF1"/>
    <w:rsid w:val="00DE23AA"/>
    <w:rsid w:val="00DE45EE"/>
    <w:rsid w:val="00DE5F54"/>
    <w:rsid w:val="00DE79F1"/>
    <w:rsid w:val="00DF3D83"/>
    <w:rsid w:val="00E026E5"/>
    <w:rsid w:val="00E0680E"/>
    <w:rsid w:val="00E06AF0"/>
    <w:rsid w:val="00E1122C"/>
    <w:rsid w:val="00E131C6"/>
    <w:rsid w:val="00E13E52"/>
    <w:rsid w:val="00E163FA"/>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7652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0A43"/>
    <w:rsid w:val="00EE2A28"/>
    <w:rsid w:val="00EE3E4D"/>
    <w:rsid w:val="00EE745B"/>
    <w:rsid w:val="00EE7B0E"/>
    <w:rsid w:val="00EF0D33"/>
    <w:rsid w:val="00EF760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29CE"/>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18FD"/>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ADEB34-F30E-4E76-8A07-CE9680D82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1</TotalTime>
  <Pages>53</Pages>
  <Words>5923</Words>
  <Characters>33764</Characters>
  <Application>Microsoft Office Word</Application>
  <DocSecurity>0</DocSecurity>
  <Lines>281</Lines>
  <Paragraphs>79</Paragraphs>
  <ScaleCrop>false</ScaleCrop>
  <Company>nju</Company>
  <LinksUpToDate>false</LinksUpToDate>
  <CharactersWithSpaces>39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317</cp:revision>
  <dcterms:created xsi:type="dcterms:W3CDTF">2015-10-21T11:17:00Z</dcterms:created>
  <dcterms:modified xsi:type="dcterms:W3CDTF">2015-12-23T15:37:00Z</dcterms:modified>
</cp:coreProperties>
</file>